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80"/>
  </p:notesMasterIdLst>
  <p:sldIdLst>
    <p:sldId id="1058" r:id="rId2"/>
    <p:sldId id="1006" r:id="rId3"/>
    <p:sldId id="1095" r:id="rId4"/>
    <p:sldId id="1096" r:id="rId5"/>
    <p:sldId id="1181" r:id="rId6"/>
    <p:sldId id="1182" r:id="rId7"/>
    <p:sldId id="1183" r:id="rId8"/>
    <p:sldId id="1097" r:id="rId9"/>
    <p:sldId id="1184" r:id="rId10"/>
    <p:sldId id="1185" r:id="rId11"/>
    <p:sldId id="1100" r:id="rId12"/>
    <p:sldId id="1186" r:id="rId13"/>
    <p:sldId id="1101" r:id="rId14"/>
    <p:sldId id="1102" r:id="rId15"/>
    <p:sldId id="1103" r:id="rId16"/>
    <p:sldId id="1104" r:id="rId17"/>
    <p:sldId id="1108" r:id="rId18"/>
    <p:sldId id="1106" r:id="rId19"/>
    <p:sldId id="1109" r:id="rId20"/>
    <p:sldId id="1105" r:id="rId21"/>
    <p:sldId id="1111" r:id="rId22"/>
    <p:sldId id="1110" r:id="rId23"/>
    <p:sldId id="1112" r:id="rId24"/>
    <p:sldId id="1113" r:id="rId25"/>
    <p:sldId id="1114" r:id="rId26"/>
    <p:sldId id="1116" r:id="rId27"/>
    <p:sldId id="1117" r:id="rId28"/>
    <p:sldId id="1118" r:id="rId29"/>
    <p:sldId id="482" r:id="rId30"/>
    <p:sldId id="481" r:id="rId31"/>
    <p:sldId id="485" r:id="rId32"/>
    <p:sldId id="483" r:id="rId33"/>
    <p:sldId id="1123" r:id="rId34"/>
    <p:sldId id="1120" r:id="rId35"/>
    <p:sldId id="1121" r:id="rId36"/>
    <p:sldId id="1122" r:id="rId37"/>
    <p:sldId id="1126" r:id="rId38"/>
    <p:sldId id="1191" r:id="rId39"/>
    <p:sldId id="1192" r:id="rId40"/>
    <p:sldId id="1177" r:id="rId41"/>
    <p:sldId id="1127" r:id="rId42"/>
    <p:sldId id="1131" r:id="rId43"/>
    <p:sldId id="1132" r:id="rId44"/>
    <p:sldId id="1128" r:id="rId45"/>
    <p:sldId id="1176" r:id="rId46"/>
    <p:sldId id="1133" r:id="rId47"/>
    <p:sldId id="1130" r:id="rId48"/>
    <p:sldId id="1129" r:id="rId49"/>
    <p:sldId id="1135" r:id="rId50"/>
    <p:sldId id="1136" r:id="rId51"/>
    <p:sldId id="1168" r:id="rId52"/>
    <p:sldId id="1137" r:id="rId53"/>
    <p:sldId id="1138" r:id="rId54"/>
    <p:sldId id="1187" r:id="rId55"/>
    <p:sldId id="1139" r:id="rId56"/>
    <p:sldId id="1188" r:id="rId57"/>
    <p:sldId id="1141" r:id="rId58"/>
    <p:sldId id="1169" r:id="rId59"/>
    <p:sldId id="1140" r:id="rId60"/>
    <p:sldId id="1142" r:id="rId61"/>
    <p:sldId id="1189" r:id="rId62"/>
    <p:sldId id="1143" r:id="rId63"/>
    <p:sldId id="1190" r:id="rId64"/>
    <p:sldId id="1144" r:id="rId65"/>
    <p:sldId id="1147" r:id="rId66"/>
    <p:sldId id="1146" r:id="rId67"/>
    <p:sldId id="1145" r:id="rId68"/>
    <p:sldId id="1148" r:id="rId69"/>
    <p:sldId id="1151" r:id="rId70"/>
    <p:sldId id="1152" r:id="rId71"/>
    <p:sldId id="1157" r:id="rId72"/>
    <p:sldId id="1178" r:id="rId73"/>
    <p:sldId id="1161" r:id="rId74"/>
    <p:sldId id="1166" r:id="rId75"/>
    <p:sldId id="1194" r:id="rId76"/>
    <p:sldId id="1193" r:id="rId77"/>
    <p:sldId id="1195" r:id="rId78"/>
    <p:sldId id="904" r:id="rId79"/>
  </p:sldIdLst>
  <p:sldSz cx="12190413" cy="6859588"/>
  <p:notesSz cx="6761163" cy="99425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54027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108055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6208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216109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701375" algn="l" defTabSz="108055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3241650" algn="l" defTabSz="108055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781925" algn="l" defTabSz="108055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4322200" algn="l" defTabSz="108055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AEAEA"/>
    <a:srgbClr val="39A3CD"/>
    <a:srgbClr val="2277B8"/>
    <a:srgbClr val="008080"/>
    <a:srgbClr val="269D80"/>
    <a:srgbClr val="006600"/>
    <a:srgbClr val="6CAC00"/>
    <a:srgbClr val="352F2F"/>
    <a:srgbClr val="663300"/>
    <a:srgbClr val="1C2E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4843" autoAdjust="0"/>
    <p:restoredTop sz="95173" autoAdjust="0"/>
  </p:normalViewPr>
  <p:slideViewPr>
    <p:cSldViewPr>
      <p:cViewPr varScale="1">
        <p:scale>
          <a:sx n="49" d="100"/>
          <a:sy n="49" d="100"/>
        </p:scale>
        <p:origin x="208" y="1264"/>
      </p:cViewPr>
      <p:guideLst>
        <p:guide orient="horz" pos="2161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62F39A-D1EB-41DE-93A8-CE84C38D0783}" type="datetimeFigureOut">
              <a:rPr lang="zh-CN" altLang="en-US" smtClean="0"/>
              <a:t>2024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9850" y="746125"/>
            <a:ext cx="6621463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2703E-2DCE-4048-BA9D-68B989FA44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355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3972FD-C718-4762-B090-3B238B0AB96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4238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3294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3515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991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9177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6607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797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4050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8244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0534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6791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3972FD-C718-4762-B090-3B238B0AB96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9935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0477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2063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63423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455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51854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2461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8216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56212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90752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7388" y="1143000"/>
            <a:ext cx="5483225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4264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7388" y="1143000"/>
            <a:ext cx="5483225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7388" y="1143000"/>
            <a:ext cx="5483225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7388" y="1143000"/>
            <a:ext cx="5483225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35504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93651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63396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17764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25666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52150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350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58016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35910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8915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3919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43690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2355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165608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0052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465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3773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7428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734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8978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3962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99838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0826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57786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75362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110665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64665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213776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2004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29512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88939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4545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192869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75829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11410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493468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02217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6220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56463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6169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82665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00432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19877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02996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48701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38288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71794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797336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52830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7632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1793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2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922"/>
            <a:ext cx="10361851" cy="147036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02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05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208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610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013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416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819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22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562CF-84C2-4DC5-9A09-652CDCC7B713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D371F-6295-4F8C-86F4-4B7EA72236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5120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4"/>
            <a:ext cx="7314248" cy="56687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6"/>
            <a:ext cx="7314248" cy="4115753"/>
          </a:xfrm>
        </p:spPr>
        <p:txBody>
          <a:bodyPr rtlCol="0">
            <a:normAutofit/>
          </a:bodyPr>
          <a:lstStyle>
            <a:lvl1pPr marL="0" indent="0">
              <a:buNone/>
              <a:defRPr sz="3700"/>
            </a:lvl1pPr>
            <a:lvl2pPr marL="540274" indent="0">
              <a:buNone/>
              <a:defRPr sz="3300"/>
            </a:lvl2pPr>
            <a:lvl3pPr marL="1080550" indent="0">
              <a:buNone/>
              <a:defRPr sz="2800"/>
            </a:lvl3pPr>
            <a:lvl4pPr marL="1620825" indent="0">
              <a:buNone/>
              <a:defRPr sz="2400"/>
            </a:lvl4pPr>
            <a:lvl5pPr marL="2161099" indent="0">
              <a:buNone/>
              <a:defRPr sz="2400"/>
            </a:lvl5pPr>
            <a:lvl6pPr marL="2701375" indent="0">
              <a:buNone/>
              <a:defRPr sz="2400"/>
            </a:lvl6pPr>
            <a:lvl7pPr marL="3241650" indent="0">
              <a:buNone/>
              <a:defRPr sz="2400"/>
            </a:lvl7pPr>
            <a:lvl8pPr marL="3781925" indent="0">
              <a:buNone/>
              <a:defRPr sz="2400"/>
            </a:lvl8pPr>
            <a:lvl9pPr marL="4322200" indent="0">
              <a:buNone/>
              <a:defRPr sz="24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4"/>
            <a:ext cx="7314248" cy="805049"/>
          </a:xfrm>
        </p:spPr>
        <p:txBody>
          <a:bodyPr/>
          <a:lstStyle>
            <a:lvl1pPr marL="0" indent="0">
              <a:buNone/>
              <a:defRPr sz="1600"/>
            </a:lvl1pPr>
            <a:lvl2pPr marL="540274" indent="0">
              <a:buNone/>
              <a:defRPr sz="1500"/>
            </a:lvl2pPr>
            <a:lvl3pPr marL="1080550" indent="0">
              <a:buNone/>
              <a:defRPr sz="1200"/>
            </a:lvl3pPr>
            <a:lvl4pPr marL="1620825" indent="0">
              <a:buNone/>
              <a:defRPr sz="1100"/>
            </a:lvl4pPr>
            <a:lvl5pPr marL="2161099" indent="0">
              <a:buNone/>
              <a:defRPr sz="1100"/>
            </a:lvl5pPr>
            <a:lvl6pPr marL="2701375" indent="0">
              <a:buNone/>
              <a:defRPr sz="1100"/>
            </a:lvl6pPr>
            <a:lvl7pPr marL="3241650" indent="0">
              <a:buNone/>
              <a:defRPr sz="1100"/>
            </a:lvl7pPr>
            <a:lvl8pPr marL="3781925" indent="0">
              <a:buNone/>
              <a:defRPr sz="1100"/>
            </a:lvl8pPr>
            <a:lvl9pPr marL="43222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F2D304-1B61-445C-8125-67B385A3BF8C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DF4EAD-00C8-4F1C-9612-725F977C20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152662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5B4482-745C-444A-B7A2-C5F796208378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D2ABAB-8F9D-4B44-B387-F2985D44B2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0852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4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4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02D59-3269-4CF3-A995-124B870F16AE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E906F-AF9F-45B5-A20E-91D3443842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1919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334067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BDB806-C853-4A3E-BD7E-3BE65D30BF85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0DF45-DA80-48EF-9BED-B825FE64EE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3873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4"/>
            <a:ext cx="10361851" cy="1362391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0274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055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2082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6109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70137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24165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8192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322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6DF6E-6F28-40AE-8856-B4B11770D7DC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93FC3E-C7EB-4A11-9545-390B97ADFF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10016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3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3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F2D6D-C3FB-423E-AC11-943E9D7971B8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8D8C7-B959-4711-80B0-2FEE46D892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4768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40274" indent="0">
              <a:buNone/>
              <a:defRPr sz="2400" b="1"/>
            </a:lvl2pPr>
            <a:lvl3pPr marL="1080550" indent="0">
              <a:buNone/>
              <a:defRPr sz="2100" b="1"/>
            </a:lvl3pPr>
            <a:lvl4pPr marL="1620825" indent="0">
              <a:buNone/>
              <a:defRPr sz="1900" b="1"/>
            </a:lvl4pPr>
            <a:lvl5pPr marL="2161099" indent="0">
              <a:buNone/>
              <a:defRPr sz="1900" b="1"/>
            </a:lvl5pPr>
            <a:lvl6pPr marL="2701375" indent="0">
              <a:buNone/>
              <a:defRPr sz="1900" b="1"/>
            </a:lvl6pPr>
            <a:lvl7pPr marL="3241650" indent="0">
              <a:buNone/>
              <a:defRPr sz="1900" b="1"/>
            </a:lvl7pPr>
            <a:lvl8pPr marL="3781925" indent="0">
              <a:buNone/>
              <a:defRPr sz="1900" b="1"/>
            </a:lvl8pPr>
            <a:lvl9pPr marL="4322200" indent="0">
              <a:buNone/>
              <a:defRPr sz="19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6" y="1535470"/>
            <a:ext cx="5388332" cy="639911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40274" indent="0">
              <a:buNone/>
              <a:defRPr sz="2400" b="1"/>
            </a:lvl2pPr>
            <a:lvl3pPr marL="1080550" indent="0">
              <a:buNone/>
              <a:defRPr sz="2100" b="1"/>
            </a:lvl3pPr>
            <a:lvl4pPr marL="1620825" indent="0">
              <a:buNone/>
              <a:defRPr sz="1900" b="1"/>
            </a:lvl4pPr>
            <a:lvl5pPr marL="2161099" indent="0">
              <a:buNone/>
              <a:defRPr sz="1900" b="1"/>
            </a:lvl5pPr>
            <a:lvl6pPr marL="2701375" indent="0">
              <a:buNone/>
              <a:defRPr sz="1900" b="1"/>
            </a:lvl6pPr>
            <a:lvl7pPr marL="3241650" indent="0">
              <a:buNone/>
              <a:defRPr sz="1900" b="1"/>
            </a:lvl7pPr>
            <a:lvl8pPr marL="3781925" indent="0">
              <a:buNone/>
              <a:defRPr sz="1900" b="1"/>
            </a:lvl8pPr>
            <a:lvl9pPr marL="4322200" indent="0">
              <a:buNone/>
              <a:defRPr sz="19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6" y="2175378"/>
            <a:ext cx="5388332" cy="39522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294F0-8D4F-4292-864A-10B240A60BC8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BD3D3-2F85-45A7-9CE8-5CBE41B74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850693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EF52EA-E3C2-4B20-8C96-C16EE7C31C87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01AAEC-1AB2-4FA3-B088-AC45550445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0928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D33EE-5B92-4CD8-8982-F340FF25C829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A3D1D-B255-4449-9BDF-42DFEE7B1D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01018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D33EE-5B92-4CD8-8982-F340FF25C829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A3D1D-B255-4449-9BDF-42DFEE7B1D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7874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7" y="273114"/>
            <a:ext cx="4010562" cy="1162320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4" y="273116"/>
            <a:ext cx="6814779" cy="5854469"/>
          </a:xfrm>
        </p:spPr>
        <p:txBody>
          <a:bodyPr/>
          <a:lstStyle>
            <a:lvl1pPr>
              <a:defRPr sz="3700"/>
            </a:lvl1pPr>
            <a:lvl2pPr>
              <a:defRPr sz="3300"/>
            </a:lvl2pPr>
            <a:lvl3pPr>
              <a:defRPr sz="28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7" y="1435437"/>
            <a:ext cx="4010562" cy="4692149"/>
          </a:xfrm>
        </p:spPr>
        <p:txBody>
          <a:bodyPr/>
          <a:lstStyle>
            <a:lvl1pPr marL="0" indent="0">
              <a:buNone/>
              <a:defRPr sz="1600"/>
            </a:lvl1pPr>
            <a:lvl2pPr marL="540274" indent="0">
              <a:buNone/>
              <a:defRPr sz="1500"/>
            </a:lvl2pPr>
            <a:lvl3pPr marL="1080550" indent="0">
              <a:buNone/>
              <a:defRPr sz="1200"/>
            </a:lvl3pPr>
            <a:lvl4pPr marL="1620825" indent="0">
              <a:buNone/>
              <a:defRPr sz="1100"/>
            </a:lvl4pPr>
            <a:lvl5pPr marL="2161099" indent="0">
              <a:buNone/>
              <a:defRPr sz="1100"/>
            </a:lvl5pPr>
            <a:lvl6pPr marL="2701375" indent="0">
              <a:buNone/>
              <a:defRPr sz="1100"/>
            </a:lvl6pPr>
            <a:lvl7pPr marL="3241650" indent="0">
              <a:buNone/>
              <a:defRPr sz="1100"/>
            </a:lvl7pPr>
            <a:lvl8pPr marL="3781925" indent="0">
              <a:buNone/>
              <a:defRPr sz="1100"/>
            </a:lvl8pPr>
            <a:lvl9pPr marL="43222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0F39C9-9B38-4976-AD9B-000088FF3339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ACFE0C-EDA0-49F9-99E0-FC8F24E734E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1294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rgbClr val="F2F2F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521" y="274702"/>
            <a:ext cx="10971372" cy="1143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055" tIns="54028" rIns="108055" bIns="5402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521" y="1600570"/>
            <a:ext cx="10971372" cy="452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055" tIns="54028" rIns="108055" bIns="540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4"/>
            <a:ext cx="2844430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4559B22-674E-4673-A0BA-A1202FF2D3F7}" type="datetimeFigureOut">
              <a:rPr lang="zh-CN" altLang="en-US"/>
              <a:pPr>
                <a:defRPr/>
              </a:pPr>
              <a:t>2024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4"/>
            <a:ext cx="3860297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5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4"/>
            <a:ext cx="2844430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5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23FCA13-DE7D-41AD-AF0C-3C4A1D8213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xStyles>
    <p:titleStyle>
      <a:lvl1pPr algn="ctr" rtl="0" fontAlgn="base">
        <a:spcBef>
          <a:spcPct val="0"/>
        </a:spcBef>
        <a:spcAft>
          <a:spcPct val="0"/>
        </a:spcAft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540274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08055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620825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161099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05206" indent="-405206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700" kern="1200">
          <a:solidFill>
            <a:schemeClr val="tx1"/>
          </a:solidFill>
          <a:latin typeface="+mn-lt"/>
          <a:ea typeface="+mn-ea"/>
          <a:cs typeface="+mn-cs"/>
        </a:defRPr>
      </a:lvl1pPr>
      <a:lvl2pPr marL="877947" indent="-337672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50688" indent="-270137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890962" indent="-270137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1238" indent="-270137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71512" indent="-270137" algn="l" defTabSz="10805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11787" indent="-270137" algn="l" defTabSz="10805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52063" indent="-270137" algn="l" defTabSz="10805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592337" indent="-270137" algn="l" defTabSz="10805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0274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0550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20825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61099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01375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41650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81925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22200" algn="l" defTabSz="108055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780474"/>
            <a:ext cx="12190413" cy="3193160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50000">
                <a:schemeClr val="accent1">
                  <a:lumMod val="75000"/>
                </a:schemeClr>
              </a:gs>
              <a:gs pos="100000">
                <a:srgbClr val="00B0F0"/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6534834"/>
            <a:ext cx="12190413" cy="323514"/>
          </a:xfrm>
          <a:prstGeom prst="rect">
            <a:avLst/>
          </a:prstGeom>
          <a:solidFill>
            <a:srgbClr val="0042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5" name="TextBox 14"/>
          <p:cNvSpPr txBox="1"/>
          <p:nvPr/>
        </p:nvSpPr>
        <p:spPr>
          <a:xfrm>
            <a:off x="190550" y="1407622"/>
            <a:ext cx="11321331" cy="19387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999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5999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5999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 表的操作和</a:t>
            </a:r>
            <a:endParaRPr lang="en-US" altLang="zh-CN" sz="5999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5999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的完整性约束</a:t>
            </a:r>
          </a:p>
        </p:txBody>
      </p:sp>
    </p:spTree>
    <p:extLst>
      <p:ext uri="{BB962C8B-B14F-4D97-AF65-F5344CB8AC3E}">
        <p14:creationId xmlns:p14="http://schemas.microsoft.com/office/powerpoint/2010/main" val="33465817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A536BAC0-F6E0-D6DE-40C6-B4FBAB688D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1860753"/>
              </p:ext>
            </p:extLst>
          </p:nvPr>
        </p:nvGraphicFramePr>
        <p:xfrm>
          <a:off x="460375" y="2405077"/>
          <a:ext cx="10531379" cy="2883123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530375">
                  <a:extLst>
                    <a:ext uri="{9D8B030D-6E8A-4147-A177-3AD203B41FA5}">
                      <a16:colId xmlns:a16="http://schemas.microsoft.com/office/drawing/2014/main" val="716377223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728902908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12550969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85915821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97893344"/>
                    </a:ext>
                  </a:extLst>
                </a:gridCol>
                <a:gridCol w="1152132">
                  <a:extLst>
                    <a:ext uri="{9D8B030D-6E8A-4147-A177-3AD203B41FA5}">
                      <a16:colId xmlns:a16="http://schemas.microsoft.com/office/drawing/2014/main" val="429175591"/>
                    </a:ext>
                  </a:extLst>
                </a:gridCol>
              </a:tblGrid>
              <a:tr h="108480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写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550" rtl="0" eaLnBrk="1" latinLnBrk="0" hangingPunct="1"/>
                      <a:r>
                        <a:rPr lang="en-US" altLang="zh-CN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意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55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特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55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空间耗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55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效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1764660"/>
                  </a:ext>
                </a:extLst>
              </a:tr>
              <a:tr h="777953">
                <a:tc>
                  <a:txBody>
                    <a:bodyPr/>
                    <a:lstStyle/>
                    <a:p>
                      <a:r>
                        <a:rPr lang="en-US" altLang="zh-CN" sz="3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lang="zh-CN" alt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5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M)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大字符数，可以省略，默认为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固定长度的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比较耗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高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7828103"/>
                  </a:ext>
                </a:extLst>
              </a:tr>
              <a:tr h="777953">
                <a:tc>
                  <a:txBody>
                    <a:bodyPr/>
                    <a:lstStyle/>
                    <a:p>
                      <a:pPr marL="0" algn="l" defTabSz="1080550" rtl="0" eaLnBrk="1" latinLnBrk="0" hangingPunct="1"/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char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5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char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M)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5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最大字符数，不可以省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可变长度的字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比较节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60477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19863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期和时间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281" y="2176912"/>
            <a:ext cx="11714866" cy="34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2655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stamp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etime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CFA559B-F5A1-15EC-9061-3E81808DBE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2678" y="1835335"/>
            <a:ext cx="8892015" cy="4598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441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4" name="矩形 3"/>
          <p:cNvSpPr/>
          <p:nvPr/>
        </p:nvSpPr>
        <p:spPr>
          <a:xfrm>
            <a:off x="694606" y="1167664"/>
            <a:ext cx="1123324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4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类型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在实际应用中基本不用到二进制类型，因此不做介绍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ctr"/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5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合类型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SE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集合）类型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(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'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', … 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')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ENUM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枚举）类型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(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'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', … 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')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72259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.1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表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创建表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[TEMPORARY] TABLE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]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lumn_definition1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 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column_definition2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], 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 …, 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umn_definitionN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], 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ble_option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59247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838622" y="1765417"/>
            <a:ext cx="108012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的定义格式如下：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umn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_typ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DEFAULT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_valu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AUTO_INCREMENT] [COMMENT 'String'] …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ble_option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如下：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ENGINE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gine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DEFAULT CHARSET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set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COLLATE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tion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6081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460013" y="1344718"/>
            <a:ext cx="1146747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学生信息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创建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定义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6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要求对表使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引擎，设置该表的字符集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8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对应校对规则是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8_bin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6694" y="2565698"/>
            <a:ext cx="8887235" cy="3528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2380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1164458" y="1773610"/>
            <a:ext cx="9874919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student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 PRIMARY KEY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Name VARCHAR(20)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ex ENUM(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女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 DEFAUL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irthday DATE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生日期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ress VARCHAR(30) 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班级编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GINE=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FAULT CHARSET=utf8 COLLATE=utf8_bin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2491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4646" y="1105195"/>
            <a:ext cx="9721080" cy="6190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40879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277485" y="1173091"/>
            <a:ext cx="11315079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2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临时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_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如下：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EMPORARY TABLE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_table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D INT NOT NULL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Name VARCHAR(10)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Value INT NOT NULL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57268" y="413475"/>
            <a:ext cx="7335296" cy="6235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83285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/>
          <p:nvPr/>
        </p:nvSpPr>
        <p:spPr>
          <a:xfrm>
            <a:off x="1755" y="2481"/>
            <a:ext cx="4556303" cy="6857107"/>
          </a:xfrm>
          <a:custGeom>
            <a:avLst/>
            <a:gdLst>
              <a:gd name="connsiteX0" fmla="*/ 0 w 4556896"/>
              <a:gd name="connsiteY0" fmla="*/ 0 h 6858000"/>
              <a:gd name="connsiteX1" fmla="*/ 1071144 w 4556896"/>
              <a:gd name="connsiteY1" fmla="*/ 0 h 6858000"/>
              <a:gd name="connsiteX2" fmla="*/ 2110154 w 4556896"/>
              <a:gd name="connsiteY2" fmla="*/ 0 h 6858000"/>
              <a:gd name="connsiteX3" fmla="*/ 4556896 w 4556896"/>
              <a:gd name="connsiteY3" fmla="*/ 0 h 6858000"/>
              <a:gd name="connsiteX4" fmla="*/ 3485752 w 4556896"/>
              <a:gd name="connsiteY4" fmla="*/ 6858000 h 6858000"/>
              <a:gd name="connsiteX5" fmla="*/ 2110154 w 4556896"/>
              <a:gd name="connsiteY5" fmla="*/ 6858000 h 6858000"/>
              <a:gd name="connsiteX6" fmla="*/ 0 w 455689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556896" h="6858000">
                <a:moveTo>
                  <a:pt x="0" y="0"/>
                </a:moveTo>
                <a:lnTo>
                  <a:pt x="1071144" y="0"/>
                </a:lnTo>
                <a:lnTo>
                  <a:pt x="2110154" y="0"/>
                </a:lnTo>
                <a:lnTo>
                  <a:pt x="4556896" y="0"/>
                </a:lnTo>
                <a:lnTo>
                  <a:pt x="3485752" y="6858000"/>
                </a:lnTo>
                <a:lnTo>
                  <a:pt x="211015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5001" y="792286"/>
            <a:ext cx="2533901" cy="769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10" name="直接连接符 9"/>
          <p:cNvCxnSpPr>
            <a:cxnSpLocks/>
          </p:cNvCxnSpPr>
          <p:nvPr/>
        </p:nvCxnSpPr>
        <p:spPr>
          <a:xfrm>
            <a:off x="696778" y="792285"/>
            <a:ext cx="1569456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cxnSpLocks/>
          </p:cNvCxnSpPr>
          <p:nvPr/>
        </p:nvCxnSpPr>
        <p:spPr>
          <a:xfrm>
            <a:off x="696778" y="1552697"/>
            <a:ext cx="1569456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AF76E348-435B-4DD9-B696-95733FBE56C0}"/>
              </a:ext>
            </a:extLst>
          </p:cNvPr>
          <p:cNvSpPr/>
          <p:nvPr/>
        </p:nvSpPr>
        <p:spPr>
          <a:xfrm>
            <a:off x="4295006" y="2133650"/>
            <a:ext cx="7272808" cy="34944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 表的操作和数据的完整性约束</a:t>
            </a:r>
            <a:endParaRPr lang="en-US" altLang="zh-CN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的完整性约束</a:t>
            </a:r>
            <a:endParaRPr lang="en-US" altLang="zh-CN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778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vicat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 My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方式创建表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创建班级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表的定义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7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651" y="2498914"/>
            <a:ext cx="9985109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6016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375" y="1220745"/>
            <a:ext cx="10029530" cy="4540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617" y="1485578"/>
            <a:ext cx="1053628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68021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104" y="1231630"/>
            <a:ext cx="8915486" cy="4520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7293" y="1884471"/>
            <a:ext cx="11388459" cy="4199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572671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622" y="1701602"/>
            <a:ext cx="7391106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5650" y="2205658"/>
            <a:ext cx="10587770" cy="3889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68245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名称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TABLES [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所有的表名。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TABLES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35166" y="4069005"/>
            <a:ext cx="4271826" cy="2344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6720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838622" y="1167664"/>
            <a:ext cx="1108923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基本结构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格式为：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 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RIBE/DESC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格式为：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DESCRIBE | DESC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5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构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 FROM student;</a:t>
            </a:r>
          </a:p>
          <a:p>
            <a:pPr lvl="1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</a:p>
          <a:p>
            <a:pPr lvl="1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 student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3040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70670" y="1044044"/>
            <a:ext cx="9505056" cy="5692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76149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详细结构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REATE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6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详细信息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REATE TABLE class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G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4207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56190" y="144464"/>
            <a:ext cx="11772279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.3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表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修改表结构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COLUMN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ype [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raint_condition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{ FIRST | AFTER }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sting_col_names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| </a:t>
            </a:r>
          </a:p>
          <a:p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MODIFY 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COLUMN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ype [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raint_condition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{ FIRST | AFTER }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sting_col_names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| </a:t>
            </a:r>
          </a:p>
          <a:p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HANGE 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COLUMN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ype [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raint_condition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| </a:t>
            </a:r>
          </a:p>
          <a:p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LTER 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COLUMN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{ SET | DROP } DEFAULT |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COLUMN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UTO_INCREMENT 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=n] |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NAME 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{AS | TO}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tb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6909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8582" y="0"/>
            <a:ext cx="10971372" cy="1143265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zh-CN" sz="4400" dirty="0"/>
              <a:t>DDL</a:t>
            </a:r>
            <a:r>
              <a:rPr lang="zh-CN" altLang="en-US" sz="4400" dirty="0"/>
              <a:t>语句：修改表：增加表字段</a:t>
            </a:r>
          </a:p>
        </p:txBody>
      </p:sp>
      <p:sp>
        <p:nvSpPr>
          <p:cNvPr id="29698" name="内容占位符 2"/>
          <p:cNvSpPr>
            <a:spLocks noGrp="1"/>
          </p:cNvSpPr>
          <p:nvPr>
            <p:ph idx="1"/>
          </p:nvPr>
        </p:nvSpPr>
        <p:spPr>
          <a:xfrm>
            <a:off x="501336" y="1121930"/>
            <a:ext cx="11765019" cy="72698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3200" i="1" dirty="0"/>
              <a:t>ALTER TABLE </a:t>
            </a:r>
            <a:r>
              <a:rPr lang="en-US" altLang="zh-CN" sz="3200" i="1" dirty="0" err="1"/>
              <a:t>tablename</a:t>
            </a:r>
            <a:r>
              <a:rPr lang="en-US" altLang="zh-CN" sz="3200" i="1" dirty="0"/>
              <a:t> </a:t>
            </a:r>
            <a:r>
              <a:rPr lang="en-US" altLang="zh-CN" sz="3200" i="1" dirty="0">
                <a:solidFill>
                  <a:srgbClr val="C00000"/>
                </a:solidFill>
              </a:rPr>
              <a:t>ADD [COLUMN] </a:t>
            </a:r>
            <a:r>
              <a:rPr lang="en-US" altLang="zh-CN" sz="3200" i="1" dirty="0" err="1">
                <a:solidFill>
                  <a:srgbClr val="C00000"/>
                </a:solidFill>
              </a:rPr>
              <a:t>column_definition</a:t>
            </a:r>
            <a:r>
              <a:rPr lang="en-US" altLang="zh-CN" sz="3200" i="1" dirty="0">
                <a:solidFill>
                  <a:srgbClr val="C00000"/>
                </a:solidFill>
              </a:rPr>
              <a:t> [FIRST|AFTER </a:t>
            </a:r>
            <a:r>
              <a:rPr lang="en-US" altLang="zh-CN" sz="3200" i="1" dirty="0" err="1">
                <a:solidFill>
                  <a:srgbClr val="C00000"/>
                </a:solidFill>
              </a:rPr>
              <a:t>col_name</a:t>
            </a:r>
            <a:r>
              <a:rPr lang="en-US" altLang="zh-CN" sz="3200" i="1" dirty="0">
                <a:solidFill>
                  <a:srgbClr val="C00000"/>
                </a:solidFill>
              </a:rPr>
              <a:t>]</a:t>
            </a:r>
          </a:p>
          <a:p>
            <a:pPr marL="0" indent="0">
              <a:buNone/>
            </a:pPr>
            <a:endParaRPr lang="en-US" altLang="zh-CN" sz="3200" i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zh-CN" sz="3200" i="1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zh-CN" altLang="en-US" sz="3200" i="1" dirty="0"/>
              <a:t>例：在</a:t>
            </a:r>
            <a:r>
              <a:rPr lang="en-US" altLang="zh-CN" sz="3200" i="1" dirty="0"/>
              <a:t>test_3</a:t>
            </a:r>
            <a:r>
              <a:rPr lang="zh-CN" altLang="en-US" sz="3200" i="1" dirty="0"/>
              <a:t>表中新增专业一列，并放在第一列</a:t>
            </a:r>
            <a:endParaRPr lang="en-US" altLang="zh-CN" sz="3200" i="1" dirty="0"/>
          </a:p>
          <a:p>
            <a:pPr marL="0" indent="0">
              <a:buNone/>
            </a:pPr>
            <a:endParaRPr lang="en-US" altLang="zh-CN" sz="3200" i="1" dirty="0"/>
          </a:p>
          <a:p>
            <a:pPr marL="0" indent="0">
              <a:buNone/>
            </a:pPr>
            <a:r>
              <a:rPr lang="zh-CN" altLang="en-US" sz="3200" i="1" dirty="0"/>
              <a:t>         </a:t>
            </a:r>
            <a:r>
              <a:rPr lang="en" altLang="zh-CN" sz="3200" i="1" dirty="0"/>
              <a:t>alter table test_3 add major varchar(20) comment '</a:t>
            </a:r>
            <a:r>
              <a:rPr lang="zh-CN" altLang="en-US" sz="3200" i="1" dirty="0"/>
              <a:t>专业</a:t>
            </a:r>
            <a:r>
              <a:rPr lang="en-US" altLang="zh-CN" sz="3200" i="1" dirty="0"/>
              <a:t>‘</a:t>
            </a:r>
            <a:r>
              <a:rPr lang="zh-CN" altLang="en-US" sz="3200" i="1" dirty="0"/>
              <a:t> </a:t>
            </a:r>
            <a:r>
              <a:rPr lang="en-US" altLang="zh-CN" sz="3200" i="1" dirty="0"/>
              <a:t> </a:t>
            </a:r>
            <a:r>
              <a:rPr lang="en" altLang="zh-CN" sz="3200" i="1" dirty="0"/>
              <a:t>first;</a:t>
            </a:r>
            <a:endParaRPr lang="en-US" altLang="zh-CN" sz="3200" i="1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30710" y="4223072"/>
            <a:ext cx="15315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0" y="1231630"/>
            <a:ext cx="106571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基本概念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名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名或字段名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行或记录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或属性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项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的完整性约束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2"/>
          <p:cNvSpPr>
            <a:spLocks noChangeArrowheads="1"/>
          </p:cNvSpPr>
          <p:nvPr/>
        </p:nvSpPr>
        <p:spPr bwMode="auto">
          <a:xfrm>
            <a:off x="406574" y="414350"/>
            <a:ext cx="741682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概述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3079" y="1773610"/>
            <a:ext cx="8989843" cy="3854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484367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6820" y="288542"/>
            <a:ext cx="10057090" cy="21882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sz="4400" dirty="0"/>
              <a:t>DDL</a:t>
            </a:r>
            <a:r>
              <a:rPr lang="zh-CN" altLang="en-US" sz="4400" dirty="0"/>
              <a:t>语句：修改表：修改表类型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>
          <a:xfrm>
            <a:off x="550590" y="1701602"/>
            <a:ext cx="10057090" cy="803278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 i="1" dirty="0"/>
              <a:t>ALTER TABLE </a:t>
            </a:r>
            <a:r>
              <a:rPr lang="en-US" altLang="zh-CN" sz="2800" i="1" dirty="0" err="1"/>
              <a:t>tablename</a:t>
            </a:r>
            <a:r>
              <a:rPr lang="en-US" altLang="zh-CN" sz="2800" i="1" dirty="0"/>
              <a:t> </a:t>
            </a:r>
            <a:r>
              <a:rPr lang="en-US" altLang="zh-CN" sz="2800" i="1" dirty="0">
                <a:solidFill>
                  <a:srgbClr val="C00000"/>
                </a:solidFill>
              </a:rPr>
              <a:t>MODIFY [COLUMN] </a:t>
            </a:r>
            <a:r>
              <a:rPr lang="en-US" altLang="zh-CN" sz="2800" i="1" dirty="0" err="1">
                <a:solidFill>
                  <a:srgbClr val="C00000"/>
                </a:solidFill>
              </a:rPr>
              <a:t>column_definition</a:t>
            </a:r>
            <a:r>
              <a:rPr lang="en-US" altLang="zh-CN" sz="2800" i="1" dirty="0">
                <a:solidFill>
                  <a:srgbClr val="C00000"/>
                </a:solidFill>
              </a:rPr>
              <a:t> [FIRST|AFTER </a:t>
            </a:r>
            <a:r>
              <a:rPr lang="en-US" altLang="zh-CN" sz="2800" i="1" dirty="0" err="1">
                <a:solidFill>
                  <a:srgbClr val="C00000"/>
                </a:solidFill>
              </a:rPr>
              <a:t>col_name</a:t>
            </a:r>
            <a:r>
              <a:rPr lang="en-US" altLang="zh-CN" sz="2800" i="1" dirty="0">
                <a:solidFill>
                  <a:srgbClr val="C00000"/>
                </a:solidFill>
              </a:rPr>
              <a:t>]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4F47945-CC64-07B3-8EEB-3FAFD1EBEE17}"/>
              </a:ext>
            </a:extLst>
          </p:cNvPr>
          <p:cNvSpPr txBox="1"/>
          <p:nvPr/>
        </p:nvSpPr>
        <p:spPr>
          <a:xfrm>
            <a:off x="694606" y="3861842"/>
            <a:ext cx="1045930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800" i="1" dirty="0"/>
              <a:t>例：在</a:t>
            </a:r>
            <a:r>
              <a:rPr lang="en-US" altLang="zh-CN" sz="2800" i="1" dirty="0"/>
              <a:t>test_3</a:t>
            </a:r>
            <a:r>
              <a:rPr lang="zh-CN" altLang="en-US" sz="2800" i="1" dirty="0"/>
              <a:t>表中</a:t>
            </a:r>
            <a:r>
              <a:rPr lang="en-US" altLang="zh-CN" sz="2800" i="1" dirty="0" err="1"/>
              <a:t>studentName</a:t>
            </a:r>
            <a:r>
              <a:rPr lang="zh-CN" altLang="en-US" sz="2800" i="1" dirty="0"/>
              <a:t>的数据宽度改成</a:t>
            </a:r>
            <a:r>
              <a:rPr lang="en-US" altLang="zh-CN" sz="2800" i="1" dirty="0"/>
              <a:t>varchar(10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C8EB47E-B057-439F-2EBA-431E5368141E}"/>
              </a:ext>
            </a:extLst>
          </p:cNvPr>
          <p:cNvSpPr txBox="1"/>
          <p:nvPr/>
        </p:nvSpPr>
        <p:spPr>
          <a:xfrm>
            <a:off x="910630" y="4927153"/>
            <a:ext cx="11017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alter table test_3 modify studentName varchar(10) COMMENT '姓名';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en-US" altLang="zh-CN"/>
              <a:t>DDL</a:t>
            </a:r>
            <a:r>
              <a:rPr lang="zh-CN" altLang="en-US"/>
              <a:t>语句：修改表：字段改名</a:t>
            </a:r>
          </a:p>
        </p:txBody>
      </p:sp>
      <p:sp>
        <p:nvSpPr>
          <p:cNvPr id="31746" name="内容占位符 2"/>
          <p:cNvSpPr>
            <a:spLocks noGrp="1"/>
          </p:cNvSpPr>
          <p:nvPr>
            <p:ph idx="1"/>
          </p:nvPr>
        </p:nvSpPr>
        <p:spPr>
          <a:xfrm>
            <a:off x="495235" y="1348860"/>
            <a:ext cx="11199941" cy="4022201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3200" i="1" dirty="0"/>
              <a:t>ALTER TABLE </a:t>
            </a:r>
            <a:r>
              <a:rPr lang="en-US" altLang="zh-CN" sz="3200" i="1" dirty="0" err="1"/>
              <a:t>tablename</a:t>
            </a:r>
            <a:r>
              <a:rPr lang="en-US" altLang="zh-CN" sz="3200" i="1" dirty="0"/>
              <a:t> </a:t>
            </a:r>
            <a:r>
              <a:rPr lang="en-US" altLang="zh-CN" sz="3200" i="1" dirty="0">
                <a:solidFill>
                  <a:srgbClr val="FF0000"/>
                </a:solidFill>
              </a:rPr>
              <a:t>CHANGE </a:t>
            </a:r>
            <a:r>
              <a:rPr lang="zh-CN" altLang="en-US" sz="3200" i="1" dirty="0">
                <a:solidFill>
                  <a:srgbClr val="FF0000"/>
                </a:solidFill>
              </a:rPr>
              <a:t>旧字段名 新字段名 数据类型</a:t>
            </a:r>
            <a:endParaRPr lang="en-US" altLang="zh-CN" sz="3200" i="1" dirty="0">
              <a:solidFill>
                <a:srgbClr val="FF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15D0650-3FE1-3FF3-4216-3210753CD8ED}"/>
              </a:ext>
            </a:extLst>
          </p:cNvPr>
          <p:cNvSpPr txBox="1"/>
          <p:nvPr/>
        </p:nvSpPr>
        <p:spPr>
          <a:xfrm>
            <a:off x="694606" y="3861842"/>
            <a:ext cx="1045930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800" i="1" dirty="0"/>
              <a:t>例：在</a:t>
            </a:r>
            <a:r>
              <a:rPr lang="en-US" altLang="zh-CN" sz="2800" i="1" dirty="0"/>
              <a:t>test_3</a:t>
            </a:r>
            <a:r>
              <a:rPr lang="zh-CN" altLang="en-US" sz="2800" i="1" dirty="0"/>
              <a:t>表中</a:t>
            </a:r>
            <a:r>
              <a:rPr lang="en-US" altLang="zh-CN" sz="2800" i="1" dirty="0"/>
              <a:t>Sex</a:t>
            </a:r>
            <a:r>
              <a:rPr lang="zh-CN" altLang="en-US" sz="2800" i="1" dirty="0"/>
              <a:t>改成</a:t>
            </a:r>
            <a:r>
              <a:rPr lang="en-US" altLang="zh-CN" sz="2800" i="1" dirty="0"/>
              <a:t>Gender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800C2EF-1009-F909-6235-1C8FF82841F3}"/>
              </a:ext>
            </a:extLst>
          </p:cNvPr>
          <p:cNvSpPr txBox="1"/>
          <p:nvPr/>
        </p:nvSpPr>
        <p:spPr>
          <a:xfrm>
            <a:off x="910630" y="4927153"/>
            <a:ext cx="11017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alter table test_3 </a:t>
            </a:r>
            <a:r>
              <a:rPr lang="en-US" altLang="zh-CN" sz="2400" dirty="0"/>
              <a:t>change</a:t>
            </a:r>
            <a:r>
              <a:rPr lang="zh-CN" altLang="en-US" sz="2400" dirty="0"/>
              <a:t> </a:t>
            </a:r>
            <a:r>
              <a:rPr lang="en-US" altLang="zh-CN" sz="2400" dirty="0"/>
              <a:t>Sex </a:t>
            </a:r>
            <a:r>
              <a:rPr lang="zh-CN" altLang="en-US" sz="2400" dirty="0"/>
              <a:t> </a:t>
            </a:r>
            <a:r>
              <a:rPr lang="en-US" altLang="zh-CN" sz="2400" dirty="0"/>
              <a:t>Gender ENUM ('</a:t>
            </a:r>
            <a:r>
              <a:rPr lang="zh-CN" altLang="en-US" sz="2400" dirty="0"/>
              <a:t>男</a:t>
            </a:r>
            <a:r>
              <a:rPr lang="en-US" altLang="zh-CN" sz="2400" dirty="0"/>
              <a:t>', '</a:t>
            </a:r>
            <a:r>
              <a:rPr lang="zh-CN" altLang="en-US" sz="2400" dirty="0"/>
              <a:t>女</a:t>
            </a:r>
            <a:r>
              <a:rPr lang="en-US" altLang="zh-CN" sz="2400" dirty="0"/>
              <a:t>') COMMENT '</a:t>
            </a:r>
            <a:r>
              <a:rPr lang="zh-CN" altLang="en-US" sz="2400" dirty="0"/>
              <a:t>性别</a:t>
            </a:r>
            <a:r>
              <a:rPr lang="en-US" altLang="zh-CN" sz="2400" dirty="0"/>
              <a:t>’;</a:t>
            </a:r>
            <a:endParaRPr lang="zh-CN" altLang="en-US" sz="2400" dirty="0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7BC6BBB8-FAE9-BBB0-9A39-D95DCCAA2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24" y="5768980"/>
            <a:ext cx="11869088" cy="1008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81" y="-157381"/>
            <a:ext cx="10971372" cy="1143265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zh-CN" sz="4400" dirty="0"/>
              <a:t>DDL</a:t>
            </a:r>
            <a:r>
              <a:rPr lang="zh-CN" altLang="en-US" sz="4400" dirty="0"/>
              <a:t>语句：修改表：删除表字段</a:t>
            </a: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838622" y="985885"/>
            <a:ext cx="10057090" cy="2011862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3200" i="1" dirty="0"/>
              <a:t>ALTER TABLE </a:t>
            </a:r>
            <a:r>
              <a:rPr lang="en-US" altLang="zh-CN" sz="3200" i="1" dirty="0" err="1"/>
              <a:t>tablename</a:t>
            </a:r>
            <a:r>
              <a:rPr lang="en-US" altLang="zh-CN" sz="3200" i="1" dirty="0"/>
              <a:t> </a:t>
            </a:r>
            <a:r>
              <a:rPr lang="en-US" altLang="zh-CN" sz="3200" i="1" dirty="0">
                <a:solidFill>
                  <a:srgbClr val="C00000"/>
                </a:solidFill>
              </a:rPr>
              <a:t>DROP[COLUMN] </a:t>
            </a:r>
            <a:r>
              <a:rPr lang="en-US" altLang="zh-CN" sz="3200" i="1" dirty="0" err="1">
                <a:solidFill>
                  <a:srgbClr val="C00000"/>
                </a:solidFill>
              </a:rPr>
              <a:t>col_name</a:t>
            </a:r>
            <a:endParaRPr lang="en-US" altLang="zh-CN" sz="3200" i="1" dirty="0">
              <a:solidFill>
                <a:srgbClr val="C00000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FFFFC19-F41C-BCE4-18D1-8200BD7A8F41}"/>
              </a:ext>
            </a:extLst>
          </p:cNvPr>
          <p:cNvSpPr txBox="1"/>
          <p:nvPr/>
        </p:nvSpPr>
        <p:spPr>
          <a:xfrm>
            <a:off x="838622" y="3338622"/>
            <a:ext cx="1045930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800" i="1" dirty="0"/>
              <a:t>例：在</a:t>
            </a:r>
            <a:r>
              <a:rPr lang="en-US" altLang="zh-CN" sz="2800" i="1" dirty="0"/>
              <a:t>test_3</a:t>
            </a:r>
            <a:r>
              <a:rPr lang="zh-CN" altLang="en-US" sz="2800" i="1" dirty="0"/>
              <a:t>表中删除</a:t>
            </a:r>
            <a:r>
              <a:rPr lang="en-US" altLang="zh-CN" sz="2800" i="1" dirty="0"/>
              <a:t>Address</a:t>
            </a:r>
            <a:r>
              <a:rPr lang="zh-CN" altLang="en-US" sz="2800" i="1" dirty="0"/>
              <a:t>列</a:t>
            </a:r>
            <a:endParaRPr lang="en-US" altLang="zh-CN" sz="2800" i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8677C27-F57D-B7D2-118E-B89E187D0B23}"/>
              </a:ext>
            </a:extLst>
          </p:cNvPr>
          <p:cNvSpPr txBox="1"/>
          <p:nvPr/>
        </p:nvSpPr>
        <p:spPr>
          <a:xfrm>
            <a:off x="1054646" y="4403933"/>
            <a:ext cx="11017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/>
              <a:t>alter table test_3 </a:t>
            </a:r>
            <a:r>
              <a:rPr lang="en-US" altLang="zh-CN" sz="2400" dirty="0"/>
              <a:t>drop Address;</a:t>
            </a:r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重命名表名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ENAME [{AS | TO}]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_tb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NAME TABLE tb_name1 TO new_tb_name1 [, tb_name2 TO new_tb_name2 ] …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0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使用上面两种语句，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_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修改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名。先把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名改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然后再改回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st_3 RENAME TO test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NAME TABLE test TO test_3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43011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7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_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向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添加班长一列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Monitor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数据类型是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CHAR(20)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将该列添加到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e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之后。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stu_1.test_3 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 COLUMN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Monitor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20) AFTER Address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 stu_1.test_3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74838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8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_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向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添加一列入学日期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Dat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添加到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后；把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类型宽度改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RCHAR(10)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st_3 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Dat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ATE AFTER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st_3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MODIFY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10);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 test_3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09069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操作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272732"/>
            <a:ext cx="11772279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更改存储引擎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NGINE=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gine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9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_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引擎修改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ISAM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st_3 ENGINE=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ISAM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REATE TABLE student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0866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81530" y="1200233"/>
            <a:ext cx="1157772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完整性约束</a:t>
            </a:r>
          </a:p>
          <a:p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设计数据库时，可以对数据库表中的一些列设置约束条件，由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检测输入的数据是否满足约束条件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满足约束条件的数据，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拒绝录入。实际上就是为了保证表中的数据准确可靠！</a:t>
            </a:r>
          </a:p>
          <a:p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E152648-B980-3967-EB65-5513C5B0219B}"/>
              </a:ext>
            </a:extLst>
          </p:cNvPr>
          <p:cNvSpPr txBox="1"/>
          <p:nvPr/>
        </p:nvSpPr>
        <p:spPr>
          <a:xfrm>
            <a:off x="2494806" y="4073692"/>
            <a:ext cx="7992888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实体完整性约束。</a:t>
            </a: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参照完整性约束。</a:t>
            </a: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户自定义完整性约束。</a:t>
            </a:r>
          </a:p>
        </p:txBody>
      </p:sp>
    </p:spTree>
    <p:extLst>
      <p:ext uri="{BB962C8B-B14F-4D97-AF65-F5344CB8AC3E}">
        <p14:creationId xmlns:p14="http://schemas.microsoft.com/office/powerpoint/2010/main" val="32186657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08242A2-9AC4-E76F-00D7-1370E1E20558}"/>
              </a:ext>
            </a:extLst>
          </p:cNvPr>
          <p:cNvSpPr/>
          <p:nvPr/>
        </p:nvSpPr>
        <p:spPr>
          <a:xfrm>
            <a:off x="284137" y="1580751"/>
            <a:ext cx="114492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各种完整性约束是作为定义表的一部分，可通过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来定义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D447C2E-C542-1AD5-34EC-4F1600084B4E}"/>
              </a:ext>
            </a:extLst>
          </p:cNvPr>
          <p:cNvSpPr txBox="1"/>
          <p:nvPr/>
        </p:nvSpPr>
        <p:spPr>
          <a:xfrm>
            <a:off x="3590564" y="2824574"/>
            <a:ext cx="3057247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约束的时机：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创建表时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修改表时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A8347B2-C55C-5CD4-D8DE-2578B05C5E3D}"/>
              </a:ext>
            </a:extLst>
          </p:cNvPr>
          <p:cNvSpPr txBox="1"/>
          <p:nvPr/>
        </p:nvSpPr>
        <p:spPr>
          <a:xfrm>
            <a:off x="2154273" y="4726258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dirty="0">
                <a:solidFill>
                  <a:srgbClr val="FF0000"/>
                </a:solidFill>
              </a:rPr>
              <a:t>创建约束必须在添加数据之前！</a:t>
            </a:r>
          </a:p>
        </p:txBody>
      </p:sp>
    </p:spTree>
    <p:extLst>
      <p:ext uri="{BB962C8B-B14F-4D97-AF65-F5344CB8AC3E}">
        <p14:creationId xmlns:p14="http://schemas.microsoft.com/office/powerpoint/2010/main" val="30305046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CEBC8F9-C30F-DDE6-855D-24C490D2EC02}"/>
              </a:ext>
            </a:extLst>
          </p:cNvPr>
          <p:cNvSpPr txBox="1"/>
          <p:nvPr/>
        </p:nvSpPr>
        <p:spPr>
          <a:xfrm>
            <a:off x="176907" y="1534826"/>
            <a:ext cx="11449272" cy="950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algn="just"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完整性约束条件涉及该表的多列，则必须定义在表级上；否则既可以定义在表级上，也可以定义在列级上。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2DC4EBB-CA19-84F8-F8F7-46AB8F897CF2}"/>
              </a:ext>
            </a:extLst>
          </p:cNvPr>
          <p:cNvSpPr txBox="1"/>
          <p:nvPr/>
        </p:nvSpPr>
        <p:spPr>
          <a:xfrm>
            <a:off x="3502918" y="3158720"/>
            <a:ext cx="3057247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的添加分类：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级约束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级约束</a:t>
            </a:r>
          </a:p>
        </p:txBody>
      </p:sp>
    </p:spTree>
    <p:extLst>
      <p:ext uri="{BB962C8B-B14F-4D97-AF65-F5344CB8AC3E}">
        <p14:creationId xmlns:p14="http://schemas.microsoft.com/office/powerpoint/2010/main" val="265149243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0A607CF8-0CB4-9577-EF83-5EC62B1B79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031" y="1821867"/>
          <a:ext cx="11790415" cy="454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48300" imgH="2425700" progId="Visio.Drawing.11">
                  <p:embed/>
                </p:oleObj>
              </mc:Choice>
              <mc:Fallback>
                <p:oleObj r:id="rId3" imgW="5448300" imgH="2425700" progId="Visio.Drawing.11">
                  <p:embed/>
                  <p:pic>
                    <p:nvPicPr>
                      <p:cNvPr id="109571" name="Object 7">
                        <a:extLst>
                          <a:ext uri="{FF2B5EF4-FFF2-40B4-BE49-F238E27FC236}">
                            <a16:creationId xmlns:a16="http://schemas.microsoft.com/office/drawing/2014/main" id="{C85B00DC-F40D-EACE-87C0-9752A39BD2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1" y="1821867"/>
                        <a:ext cx="11790415" cy="454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7952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完整性约束条件子句</a:t>
            </a: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中定义数据完整性约束条件子句的格式为：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NULL | NOT NULL] 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NIQUE [KEY]] | [PRIMARY [KEY]] [</a:t>
            </a:r>
            <a:r>
              <a:rPr lang="en-US" altLang="zh-CN" sz="22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erence_definition</a:t>
            </a:r>
            <a:r>
              <a:rPr lang="en-US" altLang="zh-CN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38200F0-3956-CE12-E5D4-DB7AB8DFE812}"/>
              </a:ext>
            </a:extLst>
          </p:cNvPr>
          <p:cNvSpPr txBox="1"/>
          <p:nvPr/>
        </p:nvSpPr>
        <p:spPr>
          <a:xfrm>
            <a:off x="982638" y="3429794"/>
            <a:ext cx="9577064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各项之间用空格分隔。</a:t>
            </a: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NULL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列是否可以为空值。</a:t>
            </a: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: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列指定唯一约束。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 KEY: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列指定主键约束。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erence_definition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列外键约束。</a:t>
            </a:r>
          </a:p>
        </p:txBody>
      </p:sp>
    </p:spTree>
    <p:extLst>
      <p:ext uri="{BB962C8B-B14F-4D97-AF65-F5344CB8AC3E}">
        <p14:creationId xmlns:p14="http://schemas.microsoft.com/office/powerpoint/2010/main" val="104205602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73091"/>
            <a:ext cx="1152768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实体完整性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约束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 KEY Constrai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是表中某一列或某些列所构成的一个组合。其中，由多个列组合而成的主键也称为复合主键。比如学号、员工编号等。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主键列必须遵守的规则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每一个表只能定义一个主键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主键的值，也称为键值，必须能够唯一标识表中的每一行记录，且不能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复合主键不能包含不必要的多余列，遵循最小化原则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一个列名在复合主键的列表中只能出现一次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0940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550590" y="1561521"/>
            <a:ext cx="859554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实现主键约束的方式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-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表时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级完整性约束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数据类型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约束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PRIMARY KEY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100438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307975" y="1167664"/>
            <a:ext cx="11619879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3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重新创建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列级完整性约束方式定义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为主键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如下：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student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student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 PRIMARY KEY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Name VARCHAR(20) NOT NULL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ex CHAR(2) NOT NULL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irthday DATE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ress VARCHAR(30)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74735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7975" y="1557586"/>
            <a:ext cx="10827791" cy="6484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847027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307975" y="1167664"/>
            <a:ext cx="1161987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样，在数据库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创建院系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列级完整性约束方式定义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为主键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department</a:t>
            </a:r>
          </a:p>
          <a:p>
            <a:pPr indent="457200"/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indent="457200"/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ID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2) PRIMARY KEY,</a:t>
            </a:r>
          </a:p>
          <a:p>
            <a:pPr indent="457200"/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Name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20) NOT NULL</a:t>
            </a:r>
          </a:p>
          <a:p>
            <a:pPr indent="457200"/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pPr indent="457200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61916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级完整性约束。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 KEY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…)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8264" y="4224382"/>
            <a:ext cx="10267542" cy="244733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BC16D76C-1748-5B0C-B02C-BF0D1925963F}"/>
              </a:ext>
            </a:extLst>
          </p:cNvPr>
          <p:cNvSpPr txBox="1"/>
          <p:nvPr/>
        </p:nvSpPr>
        <p:spPr>
          <a:xfrm>
            <a:off x="155575" y="2734913"/>
            <a:ext cx="1109366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4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创建选课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结构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8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表级完整性约束方式定义主键，将学号、课程编号（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列组合设置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主键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69766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6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core DECIMAL(4,1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Dat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ATE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RIMARY KEY(StudentID,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5541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整性约束的命名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RAINT &lt;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名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{ PRIMARY KEY(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列的列表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| UNIQUE KEY(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键列的列表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| FOREIGN KEY(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列的列表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REFERENCES 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参照关系的表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列的列表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647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523390"/>
            <a:ext cx="1177227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6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定义课程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结构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9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指定主键约束名称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selectcourse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8662" y="2592926"/>
            <a:ext cx="9388288" cy="3482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32469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0D5F8A-37A8-A20B-301D-3400BDFEA5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440" y="2035232"/>
            <a:ext cx="10270230" cy="3656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7765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94606" y="1167664"/>
            <a:ext cx="11233248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course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course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6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30)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redit SMALLINT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Hour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MALLINT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6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Term TINYINT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TRAINT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cours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IMARY KEY(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6761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611495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实现主键约束的方式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-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表时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添加主键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2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 [CONSTRAINT &lt;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名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] PRIMARY KEY(</a:t>
            </a:r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列名</a:t>
            </a:r>
            <a:r>
              <a:rPr lang="en-US" altLang="zh-CN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2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MODIFY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数据类型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 KEY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6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，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添加主键约束，其中主键名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temp2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mp2 ADD CONSTRAINT PK_temp2 PRIMARY KEY(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50534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94606" y="1167664"/>
            <a:ext cx="11233248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7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修改选课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表级完整性约束方式定义主键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并指定主键约束名称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修改表结构语句中，要先删除原来的主键，然后添加新的主键。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DROP PRIMARY KEY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 CONSTRAINT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selectcours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IMARY KEY(StudentID,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urse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6637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约束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 Constraint)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主键一样，定义唯一键约束的列可以是表中的某一列，也可以是表中某些列构成的一个组合。比如座位号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主键列必须遵守的规则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唯一键的值必须唯一，允许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只能有一条记录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一张表中可以存在多个唯一键约束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同样存在列级完整性约束和表级完整性约束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唯一键约束可以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用关键词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。      定义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1918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约束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 Constraint)</a:t>
            </a: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级完整性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数据类型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约束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UNIQUE KEY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级完整性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…)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17945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8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重新定义和创建班级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班级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班级编号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班级名称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两列的值都是唯一的，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上定义主键约束，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上定义唯一键约束，都定义为列级的完整性约束。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class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class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 PRIMARY KEY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20) NOT NULL UNIQUE KEY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um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INYINT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Grade SMALLINT,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2) NOT NULL</a:t>
            </a: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758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730038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要将主键、唯一键约束定义为表级完整性约束，并分别命名为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class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Q_class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, 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class;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class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20)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um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INYINT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Grade SMALLINT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artment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HAR(2) NOT NULL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TRAINT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class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IMARY KEY(ClassID),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TRAINT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Q_class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IQUE KEY(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4611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575" y="1291460"/>
            <a:ext cx="12171448" cy="539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6387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307975" y="1167664"/>
            <a:ext cx="1161987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添加唯一键约束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表时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ADD [CONSTRAINT &lt;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] UNIQUE KEY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7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，增加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并添加唯一键约束，其中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的约束名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Q_temp2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mp2 ADD CONSTRAINT UQ_temp2 UNIQUE KEY(Name);</a:t>
            </a:r>
          </a:p>
          <a:p>
            <a:pPr lvl="1"/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mp2 ADD UNIQUE KEY(Name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79956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52721" y="2715684"/>
            <a:ext cx="1173003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class MODIFY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ARCHAR(20) NOT NULL UNIQUE KEY;</a:t>
            </a: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179722A-8D41-0DA3-8766-A205C2DB5755}"/>
              </a:ext>
            </a:extLst>
          </p:cNvPr>
          <p:cNvSpPr txBox="1"/>
          <p:nvPr/>
        </p:nvSpPr>
        <p:spPr>
          <a:xfrm>
            <a:off x="155575" y="1246174"/>
            <a:ext cx="91614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如果表已经存在，那么可以用下面的语句来修改列的属性</a:t>
            </a:r>
          </a:p>
        </p:txBody>
      </p:sp>
    </p:spTree>
    <p:extLst>
      <p:ext uri="{BB962C8B-B14F-4D97-AF65-F5344CB8AC3E}">
        <p14:creationId xmlns:p14="http://schemas.microsoft.com/office/powerpoint/2010/main" val="21244315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D6B693A-CB32-7B70-8526-AB9045EA0D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4646" y="2277666"/>
            <a:ext cx="9798436" cy="310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2121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597881" y="3141762"/>
            <a:ext cx="11315079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INDEX FROM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，显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上定义的唯一键约束，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如下：</a:t>
            </a: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INDEX FROM class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5CCF6A-5FB3-6890-A5F9-5A8A0B43F459}"/>
              </a:ext>
            </a:extLst>
          </p:cNvPr>
          <p:cNvSpPr txBox="1"/>
          <p:nvPr/>
        </p:nvSpPr>
        <p:spPr>
          <a:xfrm>
            <a:off x="163061" y="1336762"/>
            <a:ext cx="1203406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唯一键约束实质上是通过唯一索引实现的，因此唯一列索引的列一旦创建，</a:t>
            </a:r>
            <a:endParaRPr kumimoji="1" lang="en-US" altLang="zh-CN" sz="2800" dirty="0"/>
          </a:p>
          <a:p>
            <a:r>
              <a:rPr kumimoji="1" lang="zh-CN" altLang="en-US" sz="2800" dirty="0"/>
              <a:t>那么该列将自动创建唯一索引。</a:t>
            </a:r>
          </a:p>
        </p:txBody>
      </p:sp>
    </p:spTree>
    <p:extLst>
      <p:ext uri="{BB962C8B-B14F-4D97-AF65-F5344CB8AC3E}">
        <p14:creationId xmlns:p14="http://schemas.microsoft.com/office/powerpoint/2010/main" val="36119878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395727" y="921263"/>
            <a:ext cx="1131507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PRIMARY KEY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QUE KEY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BAD2C45-1212-CBB8-B494-BF84781405DF}"/>
              </a:ext>
            </a:extLst>
          </p:cNvPr>
          <p:cNvSpPr txBox="1"/>
          <p:nvPr/>
        </p:nvSpPr>
        <p:spPr>
          <a:xfrm>
            <a:off x="307975" y="2277461"/>
            <a:ext cx="1191749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一个表中可以有多个声明为</a:t>
            </a:r>
            <a:r>
              <a:rPr kumimoji="1" lang="en-US" altLang="zh-CN" sz="2400" dirty="0"/>
              <a:t>UNIQUE KEY</a:t>
            </a:r>
            <a:r>
              <a:rPr kumimoji="1" lang="zh-CN" altLang="en-US" sz="2400" dirty="0"/>
              <a:t>，但只能有一个</a:t>
            </a:r>
            <a:r>
              <a:rPr kumimoji="1" lang="en-US" altLang="zh-CN" sz="2400" dirty="0"/>
              <a:t>PRIMAY KEY</a:t>
            </a:r>
            <a:r>
              <a:rPr kumimoji="1" lang="zh-CN" altLang="en-US" sz="2400" dirty="0"/>
              <a:t>声明。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声明为</a:t>
            </a:r>
            <a:r>
              <a:rPr kumimoji="1" lang="en-US" altLang="zh-CN" sz="2400" dirty="0"/>
              <a:t>PRIMAY KEY</a:t>
            </a:r>
            <a:r>
              <a:rPr kumimoji="1" lang="zh-CN" altLang="en-US" sz="2400" dirty="0"/>
              <a:t>的列不允许有空值，但是声明为</a:t>
            </a:r>
            <a:r>
              <a:rPr kumimoji="1" lang="en-US" altLang="zh-CN" sz="2400" dirty="0"/>
              <a:t>UNIQUE KEY</a:t>
            </a:r>
            <a:r>
              <a:rPr kumimoji="1" lang="zh-CN" altLang="en-US" sz="2400" dirty="0"/>
              <a:t>的列允许有空值。</a:t>
            </a:r>
            <a:endParaRPr kumimoji="1" lang="en-US" altLang="zh-CN" sz="2400" dirty="0"/>
          </a:p>
          <a:p>
            <a:pPr marL="285750" indent="-285750">
              <a:buFont typeface="Wingdings" pitchFamily="2" charset="2"/>
              <a:buChar char="Ø"/>
            </a:pPr>
            <a:endParaRPr kumimoji="1" lang="en-US" altLang="zh-CN" sz="2400" dirty="0"/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定义</a:t>
            </a:r>
            <a:r>
              <a:rPr kumimoji="1" lang="en-US" altLang="zh-CN" sz="2400" dirty="0"/>
              <a:t>PRIMAY KEY</a:t>
            </a:r>
            <a:r>
              <a:rPr kumimoji="1" lang="zh-CN" altLang="en-US" sz="2400" dirty="0"/>
              <a:t>时系统会自动产生</a:t>
            </a:r>
            <a:r>
              <a:rPr kumimoji="1" lang="en-US" altLang="zh-CN" sz="2400" dirty="0"/>
              <a:t>PRIMAY KEY</a:t>
            </a:r>
            <a:r>
              <a:rPr kumimoji="1" lang="zh-CN" altLang="en-US" sz="2400" dirty="0"/>
              <a:t>索引，而定义</a:t>
            </a:r>
            <a:r>
              <a:rPr kumimoji="1" lang="en-US" altLang="zh-CN" sz="2400" dirty="0"/>
              <a:t>UNIQUE KEY</a:t>
            </a:r>
            <a:r>
              <a:rPr kumimoji="1" lang="zh-CN" altLang="en-US" sz="2400" dirty="0"/>
              <a:t>约束</a:t>
            </a:r>
            <a:endParaRPr kumimoji="1" lang="en-US" altLang="zh-CN" sz="2400" dirty="0"/>
          </a:p>
          <a:p>
            <a:r>
              <a:rPr kumimoji="1" lang="zh-CN" altLang="en-US" sz="2400" dirty="0"/>
              <a:t>    时，系统会自动产生</a:t>
            </a:r>
            <a:r>
              <a:rPr kumimoji="1" lang="en-US" altLang="zh-CN" sz="2400" dirty="0"/>
              <a:t>UNIQUE KEY</a:t>
            </a:r>
            <a:r>
              <a:rPr kumimoji="1" lang="zh-CN" altLang="en-US" sz="2400" dirty="0"/>
              <a:t>索引</a:t>
            </a:r>
          </a:p>
        </p:txBody>
      </p:sp>
    </p:spTree>
    <p:extLst>
      <p:ext uri="{BB962C8B-B14F-4D97-AF65-F5344CB8AC3E}">
        <p14:creationId xmlns:p14="http://schemas.microsoft.com/office/powerpoint/2010/main" val="6903302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632197" y="1598709"/>
            <a:ext cx="11161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参照完整性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EIGN KEY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概念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A421A0F-F2BC-2EA6-052A-36AD4B5C68AB}"/>
              </a:ext>
            </a:extLst>
          </p:cNvPr>
          <p:cNvSpPr txBox="1"/>
          <p:nvPr/>
        </p:nvSpPr>
        <p:spPr>
          <a:xfrm>
            <a:off x="515422" y="3178619"/>
            <a:ext cx="1167499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/>
              <a:t>外键是表中的一列或多列，它不是本表的主键，却是另外一个表的主键。</a:t>
            </a:r>
            <a:endParaRPr kumimoji="1" lang="en-US" altLang="zh-CN" sz="2800" dirty="0"/>
          </a:p>
          <a:p>
            <a:r>
              <a:rPr kumimoji="1" lang="zh-CN" altLang="en-US" sz="2800" dirty="0"/>
              <a:t>外键用来在两个表的数据之间建立连接。它可以是一列或者多列，一个表</a:t>
            </a:r>
            <a:endParaRPr kumimoji="1" lang="en-US" altLang="zh-CN" sz="2800" dirty="0"/>
          </a:p>
          <a:p>
            <a:r>
              <a:rPr kumimoji="1" lang="zh-CN" altLang="en-US" sz="2800" dirty="0"/>
              <a:t>可以有一个或多个外键。比如学生表的专业编号、班级编号。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5E9DBA9B-465A-F5CE-F802-272145C2BD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5495" y="4884958"/>
            <a:ext cx="11784918" cy="1431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1360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50A1F9B-827B-B35D-CDD9-59FE644826E4}"/>
              </a:ext>
            </a:extLst>
          </p:cNvPr>
          <p:cNvSpPr txBox="1"/>
          <p:nvPr/>
        </p:nvSpPr>
        <p:spPr>
          <a:xfrm>
            <a:off x="6712" y="2756046"/>
            <a:ext cx="12431608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kumimoji="1" lang="zh-CN" altLang="en-US" sz="2800" dirty="0">
                <a:solidFill>
                  <a:srgbClr val="0070C0"/>
                </a:solidFill>
              </a:rPr>
              <a:t>关联列的数据类型一致或兼容，如果类型不一致，则创建从表时就会报错。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kumimoji="1" lang="zh-CN" altLang="en-US" sz="2800" dirty="0">
                <a:solidFill>
                  <a:srgbClr val="0070C0"/>
                </a:solidFill>
              </a:rPr>
              <a:t>外键的取值或者为</a:t>
            </a:r>
            <a:r>
              <a:rPr kumimoji="1" lang="en-US" altLang="zh-CN" sz="2800" dirty="0">
                <a:solidFill>
                  <a:srgbClr val="0070C0"/>
                </a:solidFill>
              </a:rPr>
              <a:t>NULL</a:t>
            </a:r>
            <a:r>
              <a:rPr kumimoji="1" lang="zh-CN" altLang="en-US" sz="2800" dirty="0">
                <a:solidFill>
                  <a:srgbClr val="0070C0"/>
                </a:solidFill>
              </a:rPr>
              <a:t>或者等于被参照关系中某个主键的值，这意味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dirty="0">
                <a:solidFill>
                  <a:srgbClr val="0070C0"/>
                </a:solidFill>
              </a:rPr>
              <a:t>    着外键的每一个非空值出现在指定的主键中，这个外键的内容就是正确的。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kumimoji="1" lang="zh-CN" altLang="en-US" sz="2800" dirty="0">
                <a:solidFill>
                  <a:srgbClr val="0070C0"/>
                </a:solidFill>
              </a:rPr>
              <a:t>如果从表的记录“参考”了主表的某条记录，那么主表记录的删除或修改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dirty="0">
                <a:solidFill>
                  <a:srgbClr val="0070C0"/>
                </a:solidFill>
              </a:rPr>
              <a:t>    操作可能失败。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kumimoji="1" lang="zh-CN" altLang="en-US" sz="2800" dirty="0">
                <a:solidFill>
                  <a:srgbClr val="0070C0"/>
                </a:solidFill>
              </a:rPr>
              <a:t>外键对应列的数目必须和主表的主键对应列的数目相同。</a:t>
            </a:r>
            <a:endParaRPr kumimoji="1" lang="en-US" altLang="zh-CN" sz="2800" dirty="0">
              <a:solidFill>
                <a:srgbClr val="0070C0"/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endParaRPr kumimoji="1" lang="zh-CN" alt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71E9F91C-CED8-700F-FE80-3DC2EB0467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622" y="1101622"/>
            <a:ext cx="10212939" cy="1240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C55774C-0A05-B0D4-6523-E85616CE6F6A}"/>
              </a:ext>
            </a:extLst>
          </p:cNvPr>
          <p:cNvSpPr txBox="1"/>
          <p:nvPr/>
        </p:nvSpPr>
        <p:spPr>
          <a:xfrm>
            <a:off x="155575" y="2374104"/>
            <a:ext cx="10214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/>
              <a:t>注：</a:t>
            </a:r>
          </a:p>
        </p:txBody>
      </p:sp>
    </p:spTree>
    <p:extLst>
      <p:ext uri="{BB962C8B-B14F-4D97-AF65-F5344CB8AC3E}">
        <p14:creationId xmlns:p14="http://schemas.microsoft.com/office/powerpoint/2010/main" val="27834410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约束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EIGN KEY Constrai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列级完整性上定义外键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数据类型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约束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REFERENCES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表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表中主键列的列表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5174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在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级完整性上定义外键约束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子句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EIGN KEY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表中外键列的列表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REFERENCES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表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表中主键列的列表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ON DELETE {CASCADE | RESTRICT | SET NULL | NO ACTION}]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ON UPDATE {CASCADE | RESTRICT | SET NULL | NO ACTION }]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26DE09-9084-C7DB-7D86-69EB30DEFD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48" y="3894371"/>
            <a:ext cx="9287479" cy="260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64420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361466" y="1134571"/>
            <a:ext cx="11467479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9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重新定义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列级完整性约束方式定义与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外键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</a:p>
          <a:p>
            <a:pPr lvl="1"/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student;</a:t>
            </a:r>
          </a:p>
          <a:p>
            <a:pPr lvl="1"/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student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 PRIMARY KEY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Name VARCHAR(20) NOT NULL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ex CHAR(2) NOT NULL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irthday DATE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ress VARCHAR(30)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 CHAR(10) REFERENCES class(</a:t>
            </a:r>
            <a:r>
              <a:rPr lang="en-US" altLang="zh-CN" sz="2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39172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045341"/>
            <a:ext cx="11315079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20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重新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求以表级完整性约束方式定义与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外键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分别命名为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student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K_student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 TABLE IF EXISTS student;</a:t>
            </a:r>
          </a:p>
          <a:p>
            <a:pPr lvl="1"/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student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Name VARCHAR(20) NOT NULL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ex CHAR(2) NOT NULL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irthday DATE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ress VARCHAR(30)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TRAINT </a:t>
            </a:r>
            <a:r>
              <a:rPr lang="en-US" altLang="zh-CN" sz="20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K_student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RIMARY KEY(</a:t>
            </a:r>
            <a:r>
              <a:rPr lang="en-US" altLang="zh-CN" sz="20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,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NSTRAINT </a:t>
            </a:r>
            <a:r>
              <a:rPr lang="en-US" altLang="zh-CN" sz="20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K_student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EIGN KEY(ClassID) REFERENCES class(ClassID)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95274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546" y="1267075"/>
            <a:ext cx="11811606" cy="4834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2229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通过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添加外键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所在的表名</a:t>
            </a: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 [CONSTRAINT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FOREIGN KEY 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键列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…)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EFERENCES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外键的表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键列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…)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536485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表的概述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2FAF0F2-4517-1D61-4D1D-EB811074AA4C}"/>
              </a:ext>
            </a:extLst>
          </p:cNvPr>
          <p:cNvSpPr txBox="1"/>
          <p:nvPr/>
        </p:nvSpPr>
        <p:spPr>
          <a:xfrm>
            <a:off x="584859" y="2135693"/>
            <a:ext cx="100142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如果不设置无符号还是有符号，默认是有符号的，如果想设置无符号，</a:t>
            </a:r>
            <a:endParaRPr kumimoji="1" lang="en-US" altLang="zh-CN" sz="2400" dirty="0"/>
          </a:p>
          <a:p>
            <a:r>
              <a:rPr kumimoji="1" lang="zh-CN" altLang="en-US" sz="2400" dirty="0"/>
              <a:t>    需要添加</a:t>
            </a:r>
            <a:r>
              <a:rPr kumimoji="1" lang="en-US" altLang="zh-CN" sz="2400" dirty="0">
                <a:solidFill>
                  <a:srgbClr val="C00000"/>
                </a:solidFill>
              </a:rPr>
              <a:t>unsigned</a:t>
            </a:r>
            <a:r>
              <a:rPr kumimoji="1" lang="zh-CN" altLang="en-US" sz="2400" dirty="0"/>
              <a:t>关键字；</a:t>
            </a:r>
            <a:endParaRPr kumimoji="1" lang="en-US" altLang="zh-CN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83DCBA3-2093-9A42-B77D-99AEF04326A0}"/>
              </a:ext>
            </a:extLst>
          </p:cNvPr>
          <p:cNvSpPr txBox="1"/>
          <p:nvPr/>
        </p:nvSpPr>
        <p:spPr>
          <a:xfrm>
            <a:off x="584859" y="3199731"/>
            <a:ext cx="85795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如果插入的数值超出了整型的范围，会报</a:t>
            </a:r>
            <a:r>
              <a:rPr kumimoji="1" lang="en-US" altLang="zh-CN" sz="2400" dirty="0">
                <a:solidFill>
                  <a:srgbClr val="C00000"/>
                </a:solidFill>
              </a:rPr>
              <a:t>out of range</a:t>
            </a:r>
            <a:r>
              <a:rPr kumimoji="1" lang="zh-CN" altLang="en-US" sz="2400" dirty="0"/>
              <a:t>异常；</a:t>
            </a:r>
            <a:endParaRPr kumimoji="1" lang="en-US" altLang="zh-CN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06AD2D6-24A9-6FE6-863A-06C9D326417F}"/>
              </a:ext>
            </a:extLst>
          </p:cNvPr>
          <p:cNvSpPr txBox="1"/>
          <p:nvPr/>
        </p:nvSpPr>
        <p:spPr>
          <a:xfrm>
            <a:off x="584859" y="4016202"/>
            <a:ext cx="106298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2400" dirty="0"/>
              <a:t>如果不设置长度，会有默认的长度。长度代表了显示的最大宽度，如果不够</a:t>
            </a:r>
            <a:endParaRPr kumimoji="1" lang="en-US" altLang="zh-CN" sz="2400" dirty="0"/>
          </a:p>
          <a:p>
            <a:r>
              <a:rPr kumimoji="1" lang="zh-CN" altLang="en-US" sz="2400" dirty="0"/>
              <a:t>   会用</a:t>
            </a:r>
            <a:r>
              <a:rPr kumimoji="1" lang="en-US" altLang="zh-CN" sz="2400" dirty="0"/>
              <a:t>0</a:t>
            </a:r>
            <a:r>
              <a:rPr kumimoji="1" lang="zh-CN" altLang="en-US" sz="2400" dirty="0"/>
              <a:t>在左边填充，但必须搭配</a:t>
            </a:r>
            <a:r>
              <a:rPr kumimoji="1" lang="en-US" altLang="zh-CN" sz="2400" dirty="0" err="1">
                <a:solidFill>
                  <a:srgbClr val="C00000"/>
                </a:solidFill>
              </a:rPr>
              <a:t>zerofill</a:t>
            </a:r>
            <a:r>
              <a:rPr kumimoji="1" lang="en-US" altLang="zh-CN" sz="2400" dirty="0">
                <a:solidFill>
                  <a:srgbClr val="C00000"/>
                </a:solidFill>
              </a:rPr>
              <a:t> </a:t>
            </a:r>
            <a:r>
              <a:rPr kumimoji="1" lang="zh-CN" altLang="en-US" sz="2400" dirty="0"/>
              <a:t>使用；</a:t>
            </a:r>
            <a:endParaRPr kumimoji="1"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3858975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22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选课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设置为外键，该列的值参照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的取值。由于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已经在上例中创建，这里修改添加外键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lectcourse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 FOREIGN KEY(StudentID) REFERENCES student(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D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609650" y="1917626"/>
            <a:ext cx="12865990" cy="5334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71552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5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完整性约束</a:t>
            </a: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删除主键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ROP PRIMARY KEY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8269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88511" y="1381082"/>
            <a:ext cx="1177530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，删除定义的主键约束。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如下：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mp2 DROP PRIMARY KEY;</a:t>
            </a:r>
          </a:p>
          <a:p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3455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删除唯一键约束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ROP INDEX  {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约束名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唯一键约束名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58877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4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的完整性约束</a:t>
            </a:r>
          </a:p>
        </p:txBody>
      </p:sp>
      <p:sp>
        <p:nvSpPr>
          <p:cNvPr id="4" name="矩形 3"/>
          <p:cNvSpPr/>
          <p:nvPr/>
        </p:nvSpPr>
        <p:spPr>
          <a:xfrm>
            <a:off x="476547" y="1789607"/>
            <a:ext cx="11467479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删除外键约束</a:t>
            </a: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DROP FOREIGN KEY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eign_key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4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中，删除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上定义的外键约束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K_temp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ER TABLE temp2 DROP FOREIGN KEY FK_temp2;</a:t>
            </a: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3067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30710" y="4223072"/>
            <a:ext cx="15315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22"/>
          <p:cNvSpPr>
            <a:spLocks noChangeArrowheads="1"/>
          </p:cNvSpPr>
          <p:nvPr/>
        </p:nvSpPr>
        <p:spPr bwMode="auto">
          <a:xfrm>
            <a:off x="406574" y="414350"/>
            <a:ext cx="741682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B7B38D9-4B6D-E29A-CD97-6CC5FEF0FE69}"/>
              </a:ext>
            </a:extLst>
          </p:cNvPr>
          <p:cNvSpPr txBox="1"/>
          <p:nvPr/>
        </p:nvSpPr>
        <p:spPr>
          <a:xfrm>
            <a:off x="307975" y="1143530"/>
            <a:ext cx="576064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1) </a:t>
            </a:r>
            <a:r>
              <a:rPr kumimoji="1" lang="zh-CN" altLang="en-US" sz="2400" b="1" dirty="0"/>
              <a:t>创建表的</a:t>
            </a:r>
            <a:r>
              <a:rPr kumimoji="1" lang="en-US" altLang="zh-CN" sz="2400" b="1" dirty="0"/>
              <a:t>SQL</a:t>
            </a:r>
            <a:r>
              <a:rPr kumimoji="1" lang="zh-CN" altLang="en-US" sz="2400" b="1" dirty="0"/>
              <a:t>语句：</a:t>
            </a:r>
            <a:endParaRPr kumimoji="1" lang="en-US" altLang="zh-CN" sz="2400" b="1" dirty="0"/>
          </a:p>
          <a:p>
            <a:r>
              <a:rPr kumimoji="1" lang="zh-CN" altLang="en-US" sz="2000" dirty="0"/>
              <a:t>      </a:t>
            </a:r>
            <a:r>
              <a:rPr kumimoji="1" lang="en-US" altLang="zh-CN" sz="2000" dirty="0">
                <a:solidFill>
                  <a:srgbClr val="FF0000"/>
                </a:solidFill>
              </a:rPr>
              <a:t>create table </a:t>
            </a:r>
            <a:r>
              <a:rPr kumimoji="1" lang="zh-CN" altLang="en-US" sz="2000" dirty="0"/>
              <a:t>表名</a:t>
            </a:r>
            <a:r>
              <a:rPr kumimoji="1" lang="en-US" altLang="zh-CN" sz="2000" dirty="0"/>
              <a:t>(</a:t>
            </a:r>
          </a:p>
          <a:p>
            <a:r>
              <a:rPr kumimoji="1" lang="en-US" altLang="zh-CN" sz="2000" dirty="0"/>
              <a:t>  </a:t>
            </a:r>
            <a:r>
              <a:rPr kumimoji="1" lang="zh-CN" altLang="en-US" sz="2000" dirty="0"/>
              <a:t>列名 列的类型 </a:t>
            </a:r>
            <a:r>
              <a:rPr kumimoji="1" lang="en-US" altLang="zh-CN" sz="2000" dirty="0"/>
              <a:t>[(</a:t>
            </a:r>
            <a:r>
              <a:rPr kumimoji="1" lang="zh-CN" altLang="en-US" sz="2000" dirty="0"/>
              <a:t>长度</a:t>
            </a:r>
            <a:r>
              <a:rPr kumimoji="1" lang="en-US" altLang="zh-CN" sz="2000" dirty="0"/>
              <a:t>) </a:t>
            </a:r>
            <a:r>
              <a:rPr kumimoji="1" lang="zh-CN" altLang="en-US" sz="2000" dirty="0"/>
              <a:t> 约束</a:t>
            </a:r>
            <a:r>
              <a:rPr kumimoji="1" lang="en-US" altLang="zh-CN" sz="2000" dirty="0"/>
              <a:t>],</a:t>
            </a:r>
          </a:p>
          <a:p>
            <a:r>
              <a:rPr kumimoji="1" lang="zh-CN" altLang="en-US" sz="2000" dirty="0"/>
              <a:t>列名 列的类型 </a:t>
            </a:r>
            <a:r>
              <a:rPr kumimoji="1" lang="en-US" altLang="zh-CN" sz="2000" dirty="0"/>
              <a:t>[(</a:t>
            </a:r>
            <a:r>
              <a:rPr kumimoji="1" lang="zh-CN" altLang="en-US" sz="2000" dirty="0"/>
              <a:t>长度</a:t>
            </a:r>
            <a:r>
              <a:rPr kumimoji="1" lang="en-US" altLang="zh-CN" sz="2000" dirty="0"/>
              <a:t>) </a:t>
            </a:r>
            <a:r>
              <a:rPr kumimoji="1" lang="zh-CN" altLang="en-US" sz="2000" dirty="0"/>
              <a:t> 约束</a:t>
            </a:r>
            <a:r>
              <a:rPr kumimoji="1" lang="en-US" altLang="zh-CN" sz="2000" dirty="0"/>
              <a:t>],</a:t>
            </a:r>
          </a:p>
          <a:p>
            <a:r>
              <a:rPr kumimoji="1" lang="zh-CN" altLang="en-US" sz="2000" dirty="0"/>
              <a:t>列名 列的类型 </a:t>
            </a:r>
            <a:r>
              <a:rPr kumimoji="1" lang="en-US" altLang="zh-CN" sz="2000" dirty="0"/>
              <a:t>[(</a:t>
            </a:r>
            <a:r>
              <a:rPr kumimoji="1" lang="zh-CN" altLang="en-US" sz="2000" dirty="0"/>
              <a:t>长度</a:t>
            </a:r>
            <a:r>
              <a:rPr kumimoji="1" lang="en-US" altLang="zh-CN" sz="2000" dirty="0"/>
              <a:t>) </a:t>
            </a:r>
            <a:r>
              <a:rPr kumimoji="1" lang="zh-CN" altLang="en-US" sz="2000" dirty="0"/>
              <a:t> 约束</a:t>
            </a:r>
            <a:r>
              <a:rPr kumimoji="1" lang="en-US" altLang="zh-CN" sz="2000" dirty="0"/>
              <a:t>],</a:t>
            </a:r>
          </a:p>
          <a:p>
            <a:r>
              <a:rPr kumimoji="1" lang="en-US" altLang="zh-CN" sz="2000" dirty="0"/>
              <a:t>…</a:t>
            </a:r>
          </a:p>
          <a:p>
            <a:r>
              <a:rPr kumimoji="1" lang="zh-CN" altLang="en-US" sz="2000" dirty="0"/>
              <a:t>列名 列的类型 </a:t>
            </a:r>
            <a:r>
              <a:rPr kumimoji="1" lang="en-US" altLang="zh-CN" sz="2000" dirty="0"/>
              <a:t>[(</a:t>
            </a:r>
            <a:r>
              <a:rPr kumimoji="1" lang="zh-CN" altLang="en-US" sz="2000" dirty="0"/>
              <a:t>长度</a:t>
            </a:r>
            <a:r>
              <a:rPr kumimoji="1" lang="en-US" altLang="zh-CN" sz="2000" dirty="0"/>
              <a:t>) </a:t>
            </a:r>
            <a:r>
              <a:rPr kumimoji="1" lang="zh-CN" altLang="en-US" sz="2000" dirty="0"/>
              <a:t> 约束</a:t>
            </a:r>
            <a:r>
              <a:rPr kumimoji="1" lang="en-US" altLang="zh-CN" sz="2000" dirty="0"/>
              <a:t>]</a:t>
            </a:r>
          </a:p>
          <a:p>
            <a:r>
              <a:rPr kumimoji="1" lang="en-US" altLang="zh-CN" sz="2000" dirty="0"/>
              <a:t>)</a:t>
            </a:r>
            <a:r>
              <a:rPr kumimoji="1" lang="zh-CN" altLang="en-US" sz="2000" dirty="0"/>
              <a:t> 表操作</a:t>
            </a:r>
            <a:r>
              <a:rPr kumimoji="1" lang="en-US" altLang="zh-CN" sz="2000" dirty="0"/>
              <a:t>;</a:t>
            </a:r>
            <a:endParaRPr kumimoji="1"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853F00-06E9-8404-A5EE-464DAC3639A5}"/>
              </a:ext>
            </a:extLst>
          </p:cNvPr>
          <p:cNvSpPr txBox="1"/>
          <p:nvPr/>
        </p:nvSpPr>
        <p:spPr>
          <a:xfrm>
            <a:off x="155575" y="4137674"/>
            <a:ext cx="977864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2) </a:t>
            </a:r>
            <a:r>
              <a:rPr kumimoji="1" lang="zh-CN" altLang="en-US" sz="2400" b="1" dirty="0"/>
              <a:t>修改表的</a:t>
            </a:r>
            <a:r>
              <a:rPr kumimoji="1" lang="en-US" altLang="zh-CN" sz="2400" b="1" dirty="0"/>
              <a:t>SQL</a:t>
            </a:r>
            <a:r>
              <a:rPr kumimoji="1" lang="zh-CN" altLang="en-US" sz="2400" b="1" dirty="0"/>
              <a:t>语句：</a:t>
            </a:r>
            <a:endParaRPr kumimoji="1" lang="en-US" altLang="zh-CN" sz="2400" b="1" dirty="0"/>
          </a:p>
          <a:p>
            <a:pPr marL="342900" indent="-342900">
              <a:buFont typeface="Wingdings" pitchFamily="2" charset="2"/>
              <a:buChar char="Ø"/>
            </a:pPr>
            <a:r>
              <a:rPr kumimoji="1" lang="zh-CN" altLang="en-US" sz="2000" dirty="0"/>
              <a:t> </a:t>
            </a:r>
            <a:r>
              <a:rPr kumimoji="1" lang="en-US" altLang="zh-CN" sz="2000" dirty="0"/>
              <a:t>alter table </a:t>
            </a:r>
            <a:r>
              <a:rPr kumimoji="1" lang="zh-CN" altLang="en-US" sz="2000" dirty="0"/>
              <a:t>表名 </a:t>
            </a:r>
            <a:r>
              <a:rPr kumimoji="1" lang="en-US" altLang="zh-CN" sz="2000" dirty="0"/>
              <a:t>add| drop| modify| change [column] </a:t>
            </a:r>
            <a:r>
              <a:rPr kumimoji="1" lang="zh-CN" altLang="en-US" sz="2000" dirty="0"/>
              <a:t>列名 </a:t>
            </a:r>
            <a:r>
              <a:rPr kumimoji="1" lang="en-US" altLang="zh-CN" sz="2000" dirty="0"/>
              <a:t>[</a:t>
            </a:r>
            <a:r>
              <a:rPr kumimoji="1" lang="zh-CN" altLang="en-US" sz="2000" dirty="0"/>
              <a:t>类型 约束</a:t>
            </a:r>
            <a:r>
              <a:rPr kumimoji="1" lang="en-US" altLang="zh-CN" sz="2000" dirty="0"/>
              <a:t>];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kumimoji="1" lang="en-US" altLang="zh-CN" sz="2000" dirty="0"/>
              <a:t>alter table</a:t>
            </a:r>
            <a:r>
              <a:rPr kumimoji="1" lang="zh-CN" altLang="en-US" sz="2000" dirty="0"/>
              <a:t> 表名 </a:t>
            </a:r>
            <a:r>
              <a:rPr kumimoji="1" lang="en-US" altLang="zh-CN" sz="2000" dirty="0"/>
              <a:t>rename [as/to] </a:t>
            </a:r>
            <a:r>
              <a:rPr kumimoji="1" lang="zh-CN" altLang="en-US" sz="2000" dirty="0"/>
              <a:t>新列名</a:t>
            </a:r>
            <a:r>
              <a:rPr kumimoji="1" lang="en-US" altLang="zh-CN" sz="2000" dirty="0"/>
              <a:t>;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kumimoji="1" lang="en-US" altLang="zh-CN" sz="2000" dirty="0"/>
              <a:t>alter table </a:t>
            </a:r>
            <a:r>
              <a:rPr kumimoji="1" lang="zh-CN" altLang="en-US" sz="2000" dirty="0"/>
              <a:t>表名 </a:t>
            </a:r>
            <a:r>
              <a:rPr kumimoji="1" lang="en-US" altLang="zh-CN" sz="2000" dirty="0"/>
              <a:t>change [column]</a:t>
            </a:r>
            <a:r>
              <a:rPr kumimoji="1" lang="zh-CN" altLang="en-US" sz="2000" dirty="0"/>
              <a:t> 旧列名 新列名 </a:t>
            </a:r>
            <a:r>
              <a:rPr kumimoji="1" lang="en-US" altLang="zh-CN" sz="2000" dirty="0"/>
              <a:t>[</a:t>
            </a:r>
            <a:r>
              <a:rPr kumimoji="1" lang="zh-CN" altLang="en-US" sz="2000" dirty="0"/>
              <a:t>类型 约束</a:t>
            </a:r>
            <a:r>
              <a:rPr kumimoji="1" lang="en-US" altLang="zh-CN" sz="2000" dirty="0"/>
              <a:t>];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545D625-6E6E-B178-09AC-01FDA1DF1DD3}"/>
              </a:ext>
            </a:extLst>
          </p:cNvPr>
          <p:cNvSpPr txBox="1"/>
          <p:nvPr/>
        </p:nvSpPr>
        <p:spPr>
          <a:xfrm>
            <a:off x="5807174" y="1137424"/>
            <a:ext cx="57606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/>
              <a:t>3) </a:t>
            </a:r>
            <a:r>
              <a:rPr kumimoji="1" lang="zh-CN" altLang="en-US" sz="2000" dirty="0"/>
              <a:t>删除</a:t>
            </a:r>
            <a:r>
              <a:rPr kumimoji="1" lang="zh-CN" altLang="en-US" sz="2400" b="1" dirty="0"/>
              <a:t>表的</a:t>
            </a:r>
            <a:r>
              <a:rPr kumimoji="1" lang="en-US" altLang="zh-CN" sz="2400" b="1" dirty="0"/>
              <a:t>SQL</a:t>
            </a:r>
            <a:r>
              <a:rPr kumimoji="1" lang="zh-CN" altLang="en-US" sz="2400" b="1" dirty="0"/>
              <a:t>语句：</a:t>
            </a:r>
            <a:endParaRPr kumimoji="1" lang="en-US" altLang="zh-CN" sz="2400" b="1" dirty="0"/>
          </a:p>
          <a:p>
            <a:r>
              <a:rPr kumimoji="1" lang="zh-CN" altLang="en-US" sz="2000" dirty="0"/>
              <a:t>      </a:t>
            </a:r>
            <a:r>
              <a:rPr kumimoji="1" lang="en-US" altLang="zh-CN" sz="2000" dirty="0">
                <a:solidFill>
                  <a:srgbClr val="FF0000"/>
                </a:solidFill>
              </a:rPr>
              <a:t>drop table [if exists] </a:t>
            </a:r>
            <a:r>
              <a:rPr kumimoji="1" lang="zh-CN" altLang="en-US" sz="2000" dirty="0"/>
              <a:t>表名</a:t>
            </a:r>
            <a:r>
              <a:rPr kumimoji="1" lang="en-US" altLang="zh-CN" sz="2000" dirty="0"/>
              <a:t>;</a:t>
            </a:r>
            <a:endParaRPr kumimoji="1"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9676625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37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142519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303FC48-E8F0-7F5F-208C-B5E532333B24}"/>
              </a:ext>
            </a:extLst>
          </p:cNvPr>
          <p:cNvSpPr txBox="1"/>
          <p:nvPr/>
        </p:nvSpPr>
        <p:spPr>
          <a:xfrm>
            <a:off x="93116" y="804867"/>
            <a:ext cx="405065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/>
              <a:t>4)</a:t>
            </a:r>
            <a:r>
              <a:rPr kumimoji="1" lang="zh-CN" altLang="en-US" sz="2400" dirty="0"/>
              <a:t> 添加约束的时机</a:t>
            </a:r>
            <a:endParaRPr kumimoji="1" lang="en-US" altLang="zh-CN" sz="2400" dirty="0"/>
          </a:p>
          <a:p>
            <a:r>
              <a:rPr kumimoji="1" lang="zh-CN" altLang="en-US" sz="2400" dirty="0"/>
              <a:t>   </a:t>
            </a:r>
            <a:endParaRPr kumimoji="1" lang="en-US" altLang="zh-CN" sz="2400" dirty="0"/>
          </a:p>
          <a:p>
            <a:r>
              <a:rPr kumimoji="1" lang="zh-CN" altLang="en-US" sz="2400" dirty="0"/>
              <a:t>          </a:t>
            </a:r>
            <a:endParaRPr kumimoji="1" lang="en-US" altLang="zh-CN" sz="2400" dirty="0"/>
          </a:p>
          <a:p>
            <a:r>
              <a:rPr kumimoji="1" lang="zh-CN" altLang="en-US" sz="2400" dirty="0"/>
              <a:t>             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zh-CN" altLang="en-US" sz="2400" dirty="0"/>
          </a:p>
        </p:txBody>
      </p:sp>
      <p:sp>
        <p:nvSpPr>
          <p:cNvPr id="12" name="左大括号 11">
            <a:extLst>
              <a:ext uri="{FF2B5EF4-FFF2-40B4-BE49-F238E27FC236}">
                <a16:creationId xmlns:a16="http://schemas.microsoft.com/office/drawing/2014/main" id="{2D8CC67F-16D3-094E-C10D-51EEEE8274FC}"/>
              </a:ext>
            </a:extLst>
          </p:cNvPr>
          <p:cNvSpPr/>
          <p:nvPr/>
        </p:nvSpPr>
        <p:spPr>
          <a:xfrm>
            <a:off x="2314061" y="1399307"/>
            <a:ext cx="468777" cy="70788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797735E-3084-2B80-8514-057A4BC96A44}"/>
              </a:ext>
            </a:extLst>
          </p:cNvPr>
          <p:cNvSpPr txBox="1"/>
          <p:nvPr/>
        </p:nvSpPr>
        <p:spPr>
          <a:xfrm>
            <a:off x="2757264" y="1133859"/>
            <a:ext cx="640871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/>
              <a:t>列级约束：直接在字段名和类型后面追加约束类型即可</a:t>
            </a:r>
            <a:endParaRPr kumimoji="1" lang="en-US" altLang="zh-CN" sz="2000" dirty="0"/>
          </a:p>
          <a:p>
            <a:endParaRPr kumimoji="1"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8C5FD36-CF17-124C-80D9-4FB574412E4C}"/>
              </a:ext>
            </a:extLst>
          </p:cNvPr>
          <p:cNvSpPr txBox="1"/>
          <p:nvPr/>
        </p:nvSpPr>
        <p:spPr>
          <a:xfrm>
            <a:off x="207622" y="1641376"/>
            <a:ext cx="321754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000" dirty="0">
                <a:solidFill>
                  <a:srgbClr val="FF0000"/>
                </a:solidFill>
              </a:rPr>
              <a:t>创建表时添加约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6940FA0-F6F4-21A6-F88A-DF29D3AB8CF4}"/>
              </a:ext>
            </a:extLst>
          </p:cNvPr>
          <p:cNvSpPr txBox="1"/>
          <p:nvPr/>
        </p:nvSpPr>
        <p:spPr>
          <a:xfrm>
            <a:off x="2782838" y="1813809"/>
            <a:ext cx="847395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000" dirty="0"/>
              <a:t>表级约束：在各个字段的最下面添加</a:t>
            </a:r>
            <a:endParaRPr kumimoji="1" lang="en-US" altLang="zh-CN" sz="2000" dirty="0"/>
          </a:p>
          <a:p>
            <a:r>
              <a:rPr kumimoji="1" lang="zh-CN" altLang="en-US" sz="2000" dirty="0"/>
              <a:t>                </a:t>
            </a:r>
            <a:r>
              <a:rPr kumimoji="1" lang="en-US" altLang="zh-CN" sz="2000" dirty="0"/>
              <a:t> [constraint </a:t>
            </a:r>
            <a:r>
              <a:rPr kumimoji="1" lang="zh-CN" altLang="en-US" sz="2000" dirty="0"/>
              <a:t>约束名</a:t>
            </a:r>
            <a:r>
              <a:rPr kumimoji="1" lang="en-US" altLang="zh-CN" sz="2000" dirty="0"/>
              <a:t>] </a:t>
            </a:r>
            <a:r>
              <a:rPr kumimoji="1" lang="zh-CN" altLang="en-US" sz="2000" dirty="0"/>
              <a:t>约束类型</a:t>
            </a:r>
            <a:r>
              <a:rPr kumimoji="1" lang="en-US" altLang="zh-CN" sz="2000" dirty="0"/>
              <a:t>(</a:t>
            </a:r>
            <a:r>
              <a:rPr kumimoji="1" lang="zh-CN" altLang="en-US" sz="2000" dirty="0"/>
              <a:t>字段名</a:t>
            </a:r>
            <a:r>
              <a:rPr kumimoji="1" lang="en-US" altLang="zh-CN" sz="2000" dirty="0"/>
              <a:t>)</a:t>
            </a:r>
            <a:endParaRPr lang="zh-CN" altLang="en-US" sz="20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E88371A-88EF-D444-C0EB-7C58465E911F}"/>
              </a:ext>
            </a:extLst>
          </p:cNvPr>
          <p:cNvSpPr txBox="1"/>
          <p:nvPr/>
        </p:nvSpPr>
        <p:spPr>
          <a:xfrm>
            <a:off x="0" y="4123446"/>
            <a:ext cx="633650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000" dirty="0">
                <a:solidFill>
                  <a:srgbClr val="FF0000"/>
                </a:solidFill>
              </a:rPr>
              <a:t> 修改表时添加约束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D6C1437B-7BBA-5056-F5F1-9765000BD752}"/>
              </a:ext>
            </a:extLst>
          </p:cNvPr>
          <p:cNvSpPr/>
          <p:nvPr/>
        </p:nvSpPr>
        <p:spPr>
          <a:xfrm>
            <a:off x="2181869" y="3236780"/>
            <a:ext cx="468777" cy="216859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7FA0208-F10A-2B95-3A4D-05CDCB6F0D73}"/>
              </a:ext>
            </a:extLst>
          </p:cNvPr>
          <p:cNvSpPr txBox="1"/>
          <p:nvPr/>
        </p:nvSpPr>
        <p:spPr>
          <a:xfrm>
            <a:off x="2597508" y="3020601"/>
            <a:ext cx="13182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/>
              <a:t>主键约束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F792025-10FD-AB78-C662-FC9BDE74E6CC}"/>
              </a:ext>
            </a:extLst>
          </p:cNvPr>
          <p:cNvSpPr txBox="1"/>
          <p:nvPr/>
        </p:nvSpPr>
        <p:spPr>
          <a:xfrm>
            <a:off x="4185992" y="2612007"/>
            <a:ext cx="79113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dirty="0"/>
              <a:t>列级约束上添加：</a:t>
            </a:r>
            <a:r>
              <a:rPr kumimoji="1" lang="en-US" altLang="zh-CN" sz="1800" dirty="0"/>
              <a:t>alter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table </a:t>
            </a:r>
            <a:r>
              <a:rPr kumimoji="1" lang="zh-CN" altLang="en-US" sz="1800" dirty="0"/>
              <a:t>表名 </a:t>
            </a:r>
            <a:r>
              <a:rPr kumimoji="1" lang="en-US" altLang="zh-CN" sz="1800" dirty="0"/>
              <a:t>modify</a:t>
            </a:r>
            <a:r>
              <a:rPr kumimoji="1" lang="zh-CN" altLang="en-US" sz="1800" dirty="0"/>
              <a:t> 字段名 字段类型 </a:t>
            </a:r>
            <a:r>
              <a:rPr kumimoji="1" lang="en-US" altLang="zh-CN" sz="1800" dirty="0"/>
              <a:t>primary key</a:t>
            </a:r>
            <a:r>
              <a:rPr kumimoji="1" lang="zh-CN" altLang="en-US" sz="1800" dirty="0"/>
              <a:t>；</a:t>
            </a:r>
            <a:endParaRPr lang="zh-CN" altLang="en-US" dirty="0"/>
          </a:p>
        </p:txBody>
      </p:sp>
      <p:sp>
        <p:nvSpPr>
          <p:cNvPr id="26" name="左大括号 25">
            <a:extLst>
              <a:ext uri="{FF2B5EF4-FFF2-40B4-BE49-F238E27FC236}">
                <a16:creationId xmlns:a16="http://schemas.microsoft.com/office/drawing/2014/main" id="{4EEA425D-310A-8D91-39AD-1055457EF0D1}"/>
              </a:ext>
            </a:extLst>
          </p:cNvPr>
          <p:cNvSpPr/>
          <p:nvPr/>
        </p:nvSpPr>
        <p:spPr>
          <a:xfrm>
            <a:off x="3784510" y="2846024"/>
            <a:ext cx="512307" cy="74926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0551E90-56AB-14E8-AD07-FC8AEDDC20E6}"/>
              </a:ext>
            </a:extLst>
          </p:cNvPr>
          <p:cNvSpPr txBox="1"/>
          <p:nvPr/>
        </p:nvSpPr>
        <p:spPr>
          <a:xfrm>
            <a:off x="4194873" y="3322089"/>
            <a:ext cx="80678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dirty="0"/>
              <a:t>表级约束上添加：</a:t>
            </a:r>
            <a:r>
              <a:rPr kumimoji="1" lang="en-US" altLang="zh-CN" sz="1800" dirty="0"/>
              <a:t>alter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table </a:t>
            </a:r>
            <a:r>
              <a:rPr kumimoji="1" lang="zh-CN" altLang="en-US" sz="1800" dirty="0"/>
              <a:t>表名 </a:t>
            </a:r>
            <a:r>
              <a:rPr kumimoji="1" lang="en-US" altLang="zh-CN" sz="1800" dirty="0"/>
              <a:t>add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[constraint </a:t>
            </a:r>
            <a:r>
              <a:rPr kumimoji="1" lang="zh-CN" altLang="en-US" sz="1800" dirty="0"/>
              <a:t>约束名</a:t>
            </a:r>
            <a:r>
              <a:rPr kumimoji="1" lang="en-US" altLang="zh-CN" sz="1800" dirty="0"/>
              <a:t>] primary key(</a:t>
            </a:r>
            <a:r>
              <a:rPr kumimoji="1" lang="zh-CN" altLang="en-US" sz="1800" dirty="0"/>
              <a:t>字段名</a:t>
            </a:r>
            <a:r>
              <a:rPr kumimoji="1" lang="en-US" altLang="zh-CN" sz="1800" dirty="0"/>
              <a:t>)</a:t>
            </a:r>
            <a:r>
              <a:rPr kumimoji="1" lang="zh-CN" altLang="en-US" sz="1800" dirty="0"/>
              <a:t>；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14199015-3D9A-987C-5383-E9B2539769AE}"/>
              </a:ext>
            </a:extLst>
          </p:cNvPr>
          <p:cNvSpPr txBox="1"/>
          <p:nvPr/>
        </p:nvSpPr>
        <p:spPr>
          <a:xfrm>
            <a:off x="2467173" y="4065240"/>
            <a:ext cx="14670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/>
              <a:t>唯一键约束</a:t>
            </a:r>
          </a:p>
        </p:txBody>
      </p:sp>
      <p:sp>
        <p:nvSpPr>
          <p:cNvPr id="30" name="左大括号 29">
            <a:extLst>
              <a:ext uri="{FF2B5EF4-FFF2-40B4-BE49-F238E27FC236}">
                <a16:creationId xmlns:a16="http://schemas.microsoft.com/office/drawing/2014/main" id="{1DC46608-3EAF-9C36-845A-6F8E99ECF3BA}"/>
              </a:ext>
            </a:extLst>
          </p:cNvPr>
          <p:cNvSpPr/>
          <p:nvPr/>
        </p:nvSpPr>
        <p:spPr>
          <a:xfrm>
            <a:off x="3804207" y="4032067"/>
            <a:ext cx="359907" cy="688887"/>
          </a:xfrm>
          <a:prstGeom prst="leftBrace">
            <a:avLst>
              <a:gd name="adj1" fmla="val 20242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9A0A05A8-6095-7F41-4A2B-C25F7B13861F}"/>
              </a:ext>
            </a:extLst>
          </p:cNvPr>
          <p:cNvSpPr txBox="1"/>
          <p:nvPr/>
        </p:nvSpPr>
        <p:spPr>
          <a:xfrm>
            <a:off x="4142786" y="3820859"/>
            <a:ext cx="79113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dirty="0"/>
              <a:t>列级约束上添加：</a:t>
            </a:r>
            <a:r>
              <a:rPr kumimoji="1" lang="en-US" altLang="zh-CN" sz="1800" dirty="0"/>
              <a:t>alter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table </a:t>
            </a:r>
            <a:r>
              <a:rPr kumimoji="1" lang="zh-CN" altLang="en-US" sz="1800" dirty="0"/>
              <a:t>表名 </a:t>
            </a:r>
            <a:r>
              <a:rPr kumimoji="1" lang="en-US" altLang="zh-CN" sz="1800" dirty="0"/>
              <a:t>modify</a:t>
            </a:r>
            <a:r>
              <a:rPr kumimoji="1" lang="zh-CN" altLang="en-US" sz="1800" dirty="0"/>
              <a:t> 字段名 字段类型 </a:t>
            </a:r>
            <a:r>
              <a:rPr kumimoji="1" lang="en-US" altLang="zh-CN" sz="1800" dirty="0"/>
              <a:t>unique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key</a:t>
            </a:r>
            <a:r>
              <a:rPr kumimoji="1" lang="zh-CN" altLang="en-US" sz="1800" dirty="0"/>
              <a:t>；</a:t>
            </a:r>
            <a:endParaRPr lang="zh-CN" altLang="en-US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A17F5CD8-73A4-D520-F1F7-74B5373F6044}"/>
              </a:ext>
            </a:extLst>
          </p:cNvPr>
          <p:cNvSpPr txBox="1"/>
          <p:nvPr/>
        </p:nvSpPr>
        <p:spPr>
          <a:xfrm>
            <a:off x="4145017" y="4490061"/>
            <a:ext cx="791130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dirty="0"/>
              <a:t>表级约束上添加：</a:t>
            </a:r>
            <a:r>
              <a:rPr kumimoji="1" lang="en-US" altLang="zh-CN" sz="1800" dirty="0"/>
              <a:t>alter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table </a:t>
            </a:r>
            <a:r>
              <a:rPr kumimoji="1" lang="zh-CN" altLang="en-US" sz="1800" dirty="0"/>
              <a:t>表名 </a:t>
            </a:r>
            <a:r>
              <a:rPr kumimoji="1" lang="en-US" altLang="zh-CN" sz="1800" dirty="0"/>
              <a:t>add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[constraint </a:t>
            </a:r>
            <a:r>
              <a:rPr kumimoji="1" lang="zh-CN" altLang="en-US" sz="1800" dirty="0"/>
              <a:t>约束名</a:t>
            </a:r>
            <a:r>
              <a:rPr kumimoji="1" lang="en-US" altLang="zh-CN" sz="1800" dirty="0"/>
              <a:t>] unique key(</a:t>
            </a:r>
            <a:r>
              <a:rPr kumimoji="1" lang="zh-CN" altLang="en-US" sz="1800" dirty="0"/>
              <a:t>字段名</a:t>
            </a:r>
            <a:r>
              <a:rPr kumimoji="1" lang="en-US" altLang="zh-CN" sz="1800" dirty="0"/>
              <a:t>)</a:t>
            </a:r>
            <a:r>
              <a:rPr kumimoji="1" lang="zh-CN" altLang="en-US" sz="1800" dirty="0"/>
              <a:t>；</a:t>
            </a:r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27A54DC-62EA-01B3-68C3-B57AE76B4B72}"/>
              </a:ext>
            </a:extLst>
          </p:cNvPr>
          <p:cNvSpPr txBox="1"/>
          <p:nvPr/>
        </p:nvSpPr>
        <p:spPr>
          <a:xfrm>
            <a:off x="2648326" y="5205317"/>
            <a:ext cx="14670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/>
              <a:t>外键约束</a:t>
            </a:r>
          </a:p>
        </p:txBody>
      </p:sp>
      <p:sp>
        <p:nvSpPr>
          <p:cNvPr id="34" name="右箭头 33">
            <a:extLst>
              <a:ext uri="{FF2B5EF4-FFF2-40B4-BE49-F238E27FC236}">
                <a16:creationId xmlns:a16="http://schemas.microsoft.com/office/drawing/2014/main" id="{F413918F-8A99-DD39-C649-27DD4C2DD745}"/>
              </a:ext>
            </a:extLst>
          </p:cNvPr>
          <p:cNvSpPr/>
          <p:nvPr/>
        </p:nvSpPr>
        <p:spPr>
          <a:xfrm>
            <a:off x="3828597" y="5293810"/>
            <a:ext cx="311126" cy="239944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E0F69C8-34DF-891D-8111-FB382BE2F281}"/>
              </a:ext>
            </a:extLst>
          </p:cNvPr>
          <p:cNvSpPr txBox="1"/>
          <p:nvPr/>
        </p:nvSpPr>
        <p:spPr>
          <a:xfrm>
            <a:off x="4115333" y="5205317"/>
            <a:ext cx="71414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dirty="0"/>
              <a:t>表级约束上添加：</a:t>
            </a:r>
            <a:r>
              <a:rPr kumimoji="1" lang="en-US" altLang="zh-CN" sz="1800" dirty="0"/>
              <a:t>alter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table </a:t>
            </a:r>
            <a:r>
              <a:rPr kumimoji="1" lang="zh-CN" altLang="en-US" sz="1800" dirty="0"/>
              <a:t>表名 </a:t>
            </a:r>
            <a:r>
              <a:rPr kumimoji="1" lang="en-US" altLang="zh-CN" sz="1800" dirty="0"/>
              <a:t>add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[constraint </a:t>
            </a:r>
            <a:r>
              <a:rPr kumimoji="1" lang="zh-CN" altLang="en-US" sz="1800" dirty="0"/>
              <a:t>约束名</a:t>
            </a:r>
            <a:r>
              <a:rPr kumimoji="1" lang="en-US" altLang="zh-CN" sz="1800" dirty="0"/>
              <a:t>]</a:t>
            </a:r>
            <a:r>
              <a:rPr kumimoji="1" lang="zh-CN" altLang="en-US" sz="1800" dirty="0"/>
              <a:t> </a:t>
            </a:r>
            <a:r>
              <a:rPr kumimoji="1" lang="en-US" altLang="zh-CN" sz="1800" dirty="0"/>
              <a:t>foreign key(</a:t>
            </a:r>
            <a:r>
              <a:rPr kumimoji="1" lang="zh-CN" altLang="en-US" sz="1800" dirty="0"/>
              <a:t>字段名</a:t>
            </a:r>
            <a:r>
              <a:rPr kumimoji="1" lang="en-US" altLang="zh-CN" sz="1800" dirty="0"/>
              <a:t>) references </a:t>
            </a:r>
            <a:r>
              <a:rPr kumimoji="1" lang="zh-CN" altLang="en-US" sz="1800" dirty="0"/>
              <a:t>主键表名</a:t>
            </a:r>
            <a:r>
              <a:rPr kumimoji="1" lang="en-US" altLang="zh-CN" sz="1800" dirty="0"/>
              <a:t>(</a:t>
            </a:r>
            <a:r>
              <a:rPr kumimoji="1" lang="zh-CN" altLang="en-US" sz="1800" dirty="0"/>
              <a:t>主键名</a:t>
            </a:r>
            <a:r>
              <a:rPr kumimoji="1" lang="en-US" altLang="zh-CN" sz="1800" dirty="0"/>
              <a:t>)</a:t>
            </a:r>
            <a:r>
              <a:rPr kumimoji="1" lang="zh-CN" altLang="en-US" sz="1800" dirty="0"/>
              <a:t>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03511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37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142519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小结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303FC48-E8F0-7F5F-208C-B5E532333B24}"/>
              </a:ext>
            </a:extLst>
          </p:cNvPr>
          <p:cNvSpPr txBox="1"/>
          <p:nvPr/>
        </p:nvSpPr>
        <p:spPr>
          <a:xfrm>
            <a:off x="313688" y="875851"/>
            <a:ext cx="250439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dirty="0"/>
              <a:t>4)</a:t>
            </a:r>
            <a:r>
              <a:rPr kumimoji="1" lang="zh-CN" altLang="en-US" sz="3200" dirty="0"/>
              <a:t> 删除约束</a:t>
            </a:r>
            <a:endParaRPr kumimoji="1" lang="en-US" altLang="zh-CN" sz="3200" dirty="0"/>
          </a:p>
          <a:p>
            <a:r>
              <a:rPr kumimoji="1" lang="zh-CN" altLang="en-US" sz="2400" dirty="0"/>
              <a:t>   </a:t>
            </a:r>
            <a:endParaRPr kumimoji="1" lang="en-US" altLang="zh-CN" sz="2400" dirty="0"/>
          </a:p>
          <a:p>
            <a:r>
              <a:rPr kumimoji="1" lang="zh-CN" altLang="en-US" sz="2400" dirty="0"/>
              <a:t>          </a:t>
            </a:r>
            <a:endParaRPr kumimoji="1" lang="en-US" altLang="zh-CN" sz="2400" dirty="0"/>
          </a:p>
          <a:p>
            <a:r>
              <a:rPr kumimoji="1" lang="zh-CN" altLang="en-US" sz="2400" dirty="0"/>
              <a:t>             </a:t>
            </a:r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en-US" altLang="zh-CN" sz="2400" dirty="0"/>
          </a:p>
          <a:p>
            <a:endParaRPr kumimoji="1"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797735E-3084-2B80-8514-057A4BC96A44}"/>
              </a:ext>
            </a:extLst>
          </p:cNvPr>
          <p:cNvSpPr txBox="1"/>
          <p:nvPr/>
        </p:nvSpPr>
        <p:spPr>
          <a:xfrm>
            <a:off x="3286894" y="1769306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/>
              <a:t>alter table</a:t>
            </a:r>
            <a:r>
              <a:rPr kumimoji="1" lang="zh-CN" altLang="en-US" sz="2800" dirty="0"/>
              <a:t> 表名 </a:t>
            </a:r>
            <a:r>
              <a:rPr kumimoji="1" lang="en-US" altLang="zh-CN" sz="2800" dirty="0"/>
              <a:t>drop primary key</a:t>
            </a:r>
            <a:r>
              <a:rPr kumimoji="1" lang="zh-CN" altLang="en-US" sz="2800" dirty="0"/>
              <a:t>；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8C5FD36-CF17-124C-80D9-4FB574412E4C}"/>
              </a:ext>
            </a:extLst>
          </p:cNvPr>
          <p:cNvSpPr txBox="1"/>
          <p:nvPr/>
        </p:nvSpPr>
        <p:spPr>
          <a:xfrm>
            <a:off x="513332" y="1763212"/>
            <a:ext cx="192363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800" dirty="0">
                <a:solidFill>
                  <a:srgbClr val="FF0000"/>
                </a:solidFill>
              </a:rPr>
              <a:t>主键删除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33A4EF2-9570-05A8-C3B1-D7D56CFFEA25}"/>
              </a:ext>
            </a:extLst>
          </p:cNvPr>
          <p:cNvSpPr txBox="1"/>
          <p:nvPr/>
        </p:nvSpPr>
        <p:spPr>
          <a:xfrm>
            <a:off x="636166" y="2950746"/>
            <a:ext cx="218191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800" dirty="0">
                <a:solidFill>
                  <a:srgbClr val="FF0000"/>
                </a:solidFill>
              </a:rPr>
              <a:t>唯一键删除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4398928-A2E5-7CC8-BA34-7C3FE22CEE4B}"/>
              </a:ext>
            </a:extLst>
          </p:cNvPr>
          <p:cNvSpPr txBox="1"/>
          <p:nvPr/>
        </p:nvSpPr>
        <p:spPr>
          <a:xfrm>
            <a:off x="3420406" y="4096122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/>
              <a:t>alter table</a:t>
            </a:r>
            <a:r>
              <a:rPr kumimoji="1" lang="zh-CN" altLang="en-US" sz="2800" dirty="0"/>
              <a:t> 表名 </a:t>
            </a:r>
            <a:r>
              <a:rPr kumimoji="1" lang="en-US" altLang="zh-CN" sz="2800" dirty="0"/>
              <a:t>drop foreign key </a:t>
            </a:r>
            <a:r>
              <a:rPr kumimoji="1" lang="zh-CN" altLang="en-US" sz="2800" dirty="0"/>
              <a:t>约束名</a:t>
            </a:r>
            <a:r>
              <a:rPr kumimoji="1" lang="zh-CN" altLang="en-US" sz="2400" dirty="0"/>
              <a:t>；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4A79F79-E2CB-99B5-7AB8-B88DD7755D45}"/>
              </a:ext>
            </a:extLst>
          </p:cNvPr>
          <p:cNvSpPr txBox="1"/>
          <p:nvPr/>
        </p:nvSpPr>
        <p:spPr>
          <a:xfrm>
            <a:off x="608469" y="4117401"/>
            <a:ext cx="16864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800" dirty="0">
                <a:solidFill>
                  <a:srgbClr val="FF0000"/>
                </a:solidFill>
              </a:rPr>
              <a:t>外键删除</a:t>
            </a:r>
          </a:p>
        </p:txBody>
      </p:sp>
      <p:sp>
        <p:nvSpPr>
          <p:cNvPr id="14" name="右箭头 13">
            <a:extLst>
              <a:ext uri="{FF2B5EF4-FFF2-40B4-BE49-F238E27FC236}">
                <a16:creationId xmlns:a16="http://schemas.microsoft.com/office/drawing/2014/main" id="{2E9FAC6A-8CC1-D328-D216-9E822D55D8C1}"/>
              </a:ext>
            </a:extLst>
          </p:cNvPr>
          <p:cNvSpPr/>
          <p:nvPr/>
        </p:nvSpPr>
        <p:spPr>
          <a:xfrm>
            <a:off x="2387141" y="4192721"/>
            <a:ext cx="725720" cy="38158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D3CFAD0-32AE-E19B-714A-94C976A8ED02}"/>
              </a:ext>
            </a:extLst>
          </p:cNvPr>
          <p:cNvSpPr txBox="1"/>
          <p:nvPr/>
        </p:nvSpPr>
        <p:spPr>
          <a:xfrm>
            <a:off x="3574926" y="2932714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/>
              <a:t>alter table</a:t>
            </a:r>
            <a:r>
              <a:rPr kumimoji="1" lang="zh-CN" altLang="en-US" sz="2800" dirty="0"/>
              <a:t> 表名 </a:t>
            </a:r>
            <a:r>
              <a:rPr kumimoji="1" lang="en-US" altLang="zh-CN" sz="2800" dirty="0"/>
              <a:t>drop index </a:t>
            </a:r>
            <a:r>
              <a:rPr kumimoji="1" lang="zh-CN" altLang="en-US" sz="2800" dirty="0"/>
              <a:t>约束名；</a:t>
            </a:r>
          </a:p>
        </p:txBody>
      </p:sp>
      <p:sp>
        <p:nvSpPr>
          <p:cNvPr id="18" name="右箭头 17">
            <a:extLst>
              <a:ext uri="{FF2B5EF4-FFF2-40B4-BE49-F238E27FC236}">
                <a16:creationId xmlns:a16="http://schemas.microsoft.com/office/drawing/2014/main" id="{2BFA31B6-304F-2E54-F8D9-981A3F6660B5}"/>
              </a:ext>
            </a:extLst>
          </p:cNvPr>
          <p:cNvSpPr/>
          <p:nvPr/>
        </p:nvSpPr>
        <p:spPr>
          <a:xfrm>
            <a:off x="2293992" y="1850409"/>
            <a:ext cx="710444" cy="38158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右箭头 19">
            <a:extLst>
              <a:ext uri="{FF2B5EF4-FFF2-40B4-BE49-F238E27FC236}">
                <a16:creationId xmlns:a16="http://schemas.microsoft.com/office/drawing/2014/main" id="{66916AF6-473B-0CAE-599C-7F3AB3A40030}"/>
              </a:ext>
            </a:extLst>
          </p:cNvPr>
          <p:cNvSpPr/>
          <p:nvPr/>
        </p:nvSpPr>
        <p:spPr>
          <a:xfrm>
            <a:off x="2649214" y="3048212"/>
            <a:ext cx="710444" cy="38158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5091395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0" y="6534834"/>
            <a:ext cx="12190413" cy="323514"/>
          </a:xfrm>
          <a:prstGeom prst="rect">
            <a:avLst/>
          </a:prstGeom>
          <a:solidFill>
            <a:srgbClr val="0042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BA8DFE1D-FC62-4CF6-A08C-6DFAE72D0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49" y="504382"/>
            <a:ext cx="12190413" cy="150790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42799" y="3429794"/>
            <a:ext cx="93048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>
                <a:solidFill>
                  <a:srgbClr val="39A3C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方正姚体" panose="02010601030101010101" pitchFamily="2" charset="-122"/>
                <a:ea typeface="方正姚体" panose="02010601030101010101" pitchFamily="2" charset="-122"/>
              </a:rPr>
              <a:t>祝贺你又完成了一章</a:t>
            </a:r>
            <a:endParaRPr lang="zh-CN" altLang="en-US" sz="6000" b="1" dirty="0">
              <a:solidFill>
                <a:srgbClr val="39A3C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90950" y="719727"/>
            <a:ext cx="510909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《MySQL</a:t>
            </a:r>
            <a:r>
              <a:rPr lang="zh-CN" altLang="en-US" sz="32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应用教程</a:t>
            </a:r>
            <a:r>
              <a:rPr lang="en-US" altLang="zh-CN" sz="32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》 </a:t>
            </a:r>
          </a:p>
          <a:p>
            <a:pPr algn="ctr"/>
            <a:r>
              <a:rPr lang="zh-CN" altLang="en-US" sz="3200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刘瑞新主编 配套资源</a:t>
            </a:r>
          </a:p>
        </p:txBody>
      </p:sp>
    </p:spTree>
    <p:extLst>
      <p:ext uri="{BB962C8B-B14F-4D97-AF65-F5344CB8AC3E}">
        <p14:creationId xmlns:p14="http://schemas.microsoft.com/office/powerpoint/2010/main" val="427514420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189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83" y="75577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91" y="1460431"/>
            <a:ext cx="11711160" cy="356538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C79EA245-95E3-F127-9BCD-7AC26FB49718}"/>
              </a:ext>
            </a:extLst>
          </p:cNvPr>
          <p:cNvSpPr/>
          <p:nvPr/>
        </p:nvSpPr>
        <p:spPr>
          <a:xfrm>
            <a:off x="471333" y="5175585"/>
            <a:ext cx="1177227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整数部分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数部分；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小数部分。如果超过范围，则插入临界值；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可以省略。如果是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imal, 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是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,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会根据插入的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数值的精度来决定精度；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型的精确度较高，如果要求插入数值的精度较高则考虑使用。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4" y="805557"/>
            <a:ext cx="117722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点数类型和定点数类型及其取值范围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FE74AA24-09BD-828B-AFB6-5CD9591A3B43}"/>
              </a:ext>
            </a:extLst>
          </p:cNvPr>
          <p:cNvSpPr/>
          <p:nvPr/>
        </p:nvSpPr>
        <p:spPr>
          <a:xfrm>
            <a:off x="1338514" y="2382254"/>
            <a:ext cx="10013275" cy="219966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800" dirty="0">
                <a:solidFill>
                  <a:srgbClr val="FF0000"/>
                </a:solidFill>
                <a:highlight>
                  <a:srgbClr val="EAEAEA"/>
                </a:highlight>
              </a:rPr>
              <a:t>所选择的类型越简单越好，</a:t>
            </a:r>
            <a:endParaRPr kumimoji="1" lang="en-US" altLang="zh-CN" sz="4800" dirty="0">
              <a:solidFill>
                <a:srgbClr val="FF0000"/>
              </a:solidFill>
              <a:highlight>
                <a:srgbClr val="EAEAEA"/>
              </a:highlight>
            </a:endParaRPr>
          </a:p>
          <a:p>
            <a:pPr algn="ctr"/>
            <a:r>
              <a:rPr kumimoji="1" lang="zh-CN" altLang="en-US" sz="4800" dirty="0">
                <a:solidFill>
                  <a:srgbClr val="FF0000"/>
                </a:solidFill>
                <a:highlight>
                  <a:srgbClr val="EAEAEA"/>
                </a:highlight>
              </a:rPr>
              <a:t>能保存数值的类型越小越好！</a:t>
            </a:r>
            <a:endParaRPr kumimoji="1" lang="zh-CN" altLang="en-US" sz="3600" dirty="0">
              <a:highlight>
                <a:srgbClr val="EAEAEA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0387612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矩形 52">
            <a:extLst>
              <a:ext uri="{FF2B5EF4-FFF2-40B4-BE49-F238E27FC236}">
                <a16:creationId xmlns:a16="http://schemas.microsoft.com/office/drawing/2014/main" id="{0E6DFF81-619F-463B-89F6-9F8ECA2AD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9A1AF8D-9EF5-4A7B-9FB1-70AA51E8113C}"/>
              </a:ext>
            </a:extLst>
          </p:cNvPr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>
            <a:extLst>
              <a:ext uri="{FF2B5EF4-FFF2-40B4-BE49-F238E27FC236}">
                <a16:creationId xmlns:a16="http://schemas.microsoft.com/office/drawing/2014/main" id="{03DF3A7B-1A2B-4C6D-9709-85B85249F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数据类型</a:t>
            </a: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290E8D-5B7B-4B06-1A28-C1645824B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686" y="1845618"/>
            <a:ext cx="9001000" cy="415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0919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34</TotalTime>
  <Words>4765</Words>
  <Application>Microsoft Macintosh PowerPoint</Application>
  <PresentationFormat>自定义</PresentationFormat>
  <Paragraphs>676</Paragraphs>
  <Slides>78</Slides>
  <Notes>7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87" baseType="lpstr">
      <vt:lpstr>方正姚体</vt:lpstr>
      <vt:lpstr>黑体</vt:lpstr>
      <vt:lpstr>微软雅黑</vt:lpstr>
      <vt:lpstr>Arial</vt:lpstr>
      <vt:lpstr>Calibri</vt:lpstr>
      <vt:lpstr>Times New Roman</vt:lpstr>
      <vt:lpstr>Wingding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DL语句：修改表：增加表字段</vt:lpstr>
      <vt:lpstr>DDL语句：修改表：修改表类型</vt:lpstr>
      <vt:lpstr>DDL语句：修改表：字段改名</vt:lpstr>
      <vt:lpstr>DDL语句：修改表：删除表字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rIsh</dc:creator>
  <cp:lastModifiedBy>li wen</cp:lastModifiedBy>
  <cp:revision>561</cp:revision>
  <cp:lastPrinted>2020-03-17T02:29:23Z</cp:lastPrinted>
  <dcterms:created xsi:type="dcterms:W3CDTF">2014-10-15T02:21:11Z</dcterms:created>
  <dcterms:modified xsi:type="dcterms:W3CDTF">2024-03-18T06:56:29Z</dcterms:modified>
</cp:coreProperties>
</file>